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3A626D64" w:rsidR="00340A01" w:rsidRDefault="00D60D4B">
      <w:pPr>
        <w:jc w:val="center"/>
        <w:rPr>
          <w:rFonts w:ascii="宋体" w:hAnsi="宋体"/>
          <w:b/>
          <w:bCs/>
          <w:sz w:val="36"/>
          <w:szCs w:val="36"/>
        </w:rPr>
      </w:pPr>
      <w:r w:rsidRPr="00D60D4B">
        <w:rPr>
          <w:rFonts w:ascii="宋体" w:hAnsi="宋体" w:hint="eastAsia"/>
          <w:b/>
          <w:bCs/>
          <w:sz w:val="36"/>
          <w:szCs w:val="36"/>
        </w:rPr>
        <w:t>基于单片机的室内移动机器人的设计与应用</w:t>
      </w:r>
    </w:p>
    <w:p w14:paraId="786B650E" w14:textId="3F1BDAF0" w:rsidR="00340A01" w:rsidRPr="008E6202" w:rsidRDefault="00285F9F">
      <w:pPr>
        <w:jc w:val="center"/>
        <w:rPr>
          <w:b/>
          <w:bCs/>
          <w:sz w:val="36"/>
          <w:szCs w:val="36"/>
        </w:rPr>
      </w:pPr>
      <w:r w:rsidRPr="008E6202">
        <w:rPr>
          <w:b/>
          <w:bCs/>
          <w:sz w:val="36"/>
          <w:szCs w:val="36"/>
        </w:rPr>
        <w:t>Design and Application of Indoor Mobile Robot Based on Microcontroller</w:t>
      </w:r>
    </w:p>
    <w:p w14:paraId="41CB77A9" w14:textId="77777777" w:rsidR="00BA5872" w:rsidRPr="00FA645C" w:rsidRDefault="00BA5872">
      <w:pPr>
        <w:jc w:val="center"/>
        <w:rPr>
          <w:b/>
          <w:bCs/>
          <w:sz w:val="36"/>
          <w:szCs w:val="32"/>
        </w:rPr>
      </w:pPr>
    </w:p>
    <w:p w14:paraId="4B10CBC9" w14:textId="5D6DDC5A" w:rsidR="00340A01" w:rsidRDefault="009B4CBA">
      <w:pPr>
        <w:jc w:val="center"/>
        <w:rPr>
          <w:rFonts w:ascii="黑体" w:eastAsia="黑体"/>
          <w:sz w:val="28"/>
          <w:szCs w:val="28"/>
        </w:rPr>
      </w:pPr>
      <w:r>
        <w:rPr>
          <w:rFonts w:ascii="黑体" w:eastAsia="黑体" w:hint="eastAsia"/>
          <w:noProof/>
          <w:sz w:val="28"/>
          <w:szCs w:val="28"/>
        </w:rPr>
        <w:drawing>
          <wp:inline distT="0" distB="0" distL="0" distR="0" wp14:anchorId="28CC434A" wp14:editId="51FAA77B">
            <wp:extent cx="2173459" cy="2173459"/>
            <wp:effectExtent l="0" t="0" r="0" b="0"/>
            <wp:docPr id="425711771"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7374" cy="2177374"/>
                    </a:xfrm>
                    <a:prstGeom prst="rect">
                      <a:avLst/>
                    </a:prstGeom>
                    <a:noFill/>
                    <a:ln>
                      <a:noFill/>
                    </a:ln>
                  </pic:spPr>
                </pic:pic>
              </a:graphicData>
            </a:graphic>
          </wp:inline>
        </w:drawing>
      </w:r>
    </w:p>
    <w:p w14:paraId="2322295F" w14:textId="77777777" w:rsidR="009B4CBA" w:rsidRDefault="009B4CBA">
      <w:pPr>
        <w:jc w:val="center"/>
        <w:rPr>
          <w:rFonts w:ascii="黑体" w:eastAsia="黑体"/>
          <w:sz w:val="28"/>
          <w:szCs w:val="28"/>
        </w:rPr>
      </w:pPr>
    </w:p>
    <w:tbl>
      <w:tblPr>
        <w:tblStyle w:val="a8"/>
        <w:tblW w:w="0" w:type="auto"/>
        <w:jc w:val="center"/>
        <w:tblBorders>
          <w:top w:val="none" w:sz="0" w:space="0" w:color="auto"/>
          <w:bottom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proofErr w:type="gramStart"/>
            <w:r w:rsidRPr="00286236">
              <w:rPr>
                <w:rFonts w:ascii="黑体" w:eastAsia="黑体" w:hint="eastAsia"/>
                <w:kern w:val="0"/>
                <w:sz w:val="32"/>
                <w:szCs w:val="32"/>
              </w:rPr>
              <w:t>王令硕</w:t>
            </w:r>
            <w:proofErr w:type="gramEnd"/>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0"/>
          <w:footerReference w:type="default" r:id="rId11"/>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8492018"/>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6BED635A"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736393">
        <w:t>且</w:t>
      </w:r>
      <w:r w:rsidR="00E519C0" w:rsidRPr="0026374C">
        <w:t>重点</w:t>
      </w:r>
      <w:r w:rsidR="008208DF" w:rsidRPr="0026374C">
        <w:t>关注</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FF3853" w:rsidRPr="0026374C">
        <w:t>环境</w:t>
      </w:r>
      <w:r w:rsidR="00467858" w:rsidRPr="0026374C">
        <w:t>温湿度感知</w:t>
      </w:r>
      <w:r w:rsidR="003066DB" w:rsidRPr="0026374C">
        <w:t>问题</w:t>
      </w:r>
      <w:r w:rsidR="001A4358">
        <w:t>，</w:t>
      </w:r>
      <w:r w:rsidR="00EC4042">
        <w:t>和</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B95117">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B95117">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865BDF">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proofErr w:type="gramStart"/>
      <w:r w:rsidR="008C7FEF" w:rsidRPr="0026374C">
        <w:t>负责着</w:t>
      </w:r>
      <w:proofErr w:type="gramEnd"/>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w:t>
      </w:r>
      <w:proofErr w:type="gramStart"/>
      <w:r w:rsidR="005443B2" w:rsidRPr="0026374C">
        <w:t>度数据</w:t>
      </w:r>
      <w:proofErr w:type="gramEnd"/>
      <w:r w:rsidR="005443B2" w:rsidRPr="0026374C">
        <w:t>进行处理并通过无线</w:t>
      </w:r>
      <w:r w:rsidR="008C49B3">
        <w:t>数据传输</w:t>
      </w:r>
      <w:r w:rsidR="005443B2" w:rsidRPr="0026374C">
        <w:t>的方式</w:t>
      </w:r>
      <w:r w:rsidR="008117E7">
        <w:t>传输</w:t>
      </w:r>
      <w:r w:rsidR="005443B2" w:rsidRPr="0026374C">
        <w:t>到</w:t>
      </w:r>
      <w:r w:rsidR="00227E35" w:rsidRPr="0026374C">
        <w:t>机器人</w:t>
      </w:r>
      <w:r w:rsidR="00CA5163" w:rsidRPr="0026374C">
        <w:t>无线控制</w:t>
      </w:r>
      <w:r w:rsidR="00227E35" w:rsidRPr="0026374C">
        <w:t>系统</w:t>
      </w:r>
      <w:r w:rsidR="008C6D2E">
        <w:t>端</w:t>
      </w:r>
      <w:r w:rsidR="00FF3E3B" w:rsidRPr="0026374C">
        <w:t>。</w:t>
      </w:r>
    </w:p>
    <w:p w14:paraId="70935CC4" w14:textId="48CD2CDD"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r w:rsidR="00E70676" w:rsidRPr="0026374C">
        <w:t>FreeRTOS</w:t>
      </w:r>
      <w:r w:rsidR="00E70676" w:rsidRPr="0026374C">
        <w:t>实时操作系统作为</w:t>
      </w:r>
      <w:r w:rsidR="00A865C6" w:rsidRPr="0026374C">
        <w:t>机器人的传感器采集系统</w:t>
      </w:r>
      <w:r w:rsidR="002654EA" w:rsidRPr="0026374C">
        <w:t>的</w:t>
      </w:r>
      <w:r w:rsidR="00E70676" w:rsidRPr="0026374C">
        <w:t>研究平台</w:t>
      </w:r>
      <w:r w:rsidR="00466458">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为</w:t>
      </w:r>
      <w:r w:rsidR="003561FB" w:rsidRPr="0026374C">
        <w:t>传感器</w:t>
      </w:r>
      <w:r w:rsidR="00FA5149" w:rsidRPr="0026374C">
        <w:t>数据</w:t>
      </w:r>
      <w:r w:rsidR="003561FB" w:rsidRPr="0026374C">
        <w:t>采集及驱动系统</w:t>
      </w:r>
      <w:r w:rsidR="0051098D">
        <w:t>。</w:t>
      </w:r>
      <w:r w:rsidR="00A528D5" w:rsidRPr="0026374C">
        <w:t>此系统</w:t>
      </w:r>
      <w:r w:rsidR="00643134" w:rsidRPr="0026374C">
        <w:t>负责机器人</w:t>
      </w:r>
      <w:r w:rsidR="00A66ECD" w:rsidRPr="0026374C">
        <w:t>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DC535E">
        <w:t>的任务</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w:t>
      </w:r>
      <w:proofErr w:type="gramStart"/>
      <w:r w:rsidR="0087686A" w:rsidRPr="0026374C">
        <w:t>度</w:t>
      </w:r>
      <w:r w:rsidR="00E1100B" w:rsidRPr="0026374C">
        <w:t>数据</w:t>
      </w:r>
      <w:proofErr w:type="gramEnd"/>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w:t>
      </w:r>
      <w:proofErr w:type="gramStart"/>
      <w:r w:rsidR="00D5524A" w:rsidRPr="0026374C">
        <w:t>过蓝牙串口</w:t>
      </w:r>
      <w:proofErr w:type="gramEnd"/>
      <w:r w:rsidR="00D5524A" w:rsidRPr="0026374C">
        <w:t>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A34E30">
        <w:t>。</w:t>
      </w:r>
      <w:r w:rsidR="000E68D2" w:rsidRPr="0026374C">
        <w:t>对于机器人的控制方式</w:t>
      </w:r>
      <w:r w:rsidR="00327B92">
        <w:t>，</w:t>
      </w:r>
      <w:r w:rsidR="00D44CA5" w:rsidRPr="0026374C">
        <w:t>本设计采用</w:t>
      </w:r>
      <w:r w:rsidR="00911DF2">
        <w:t>摇杆</w:t>
      </w:r>
      <w:r w:rsidR="00074445" w:rsidRPr="0026374C">
        <w:t>控制策略</w:t>
      </w:r>
      <w:r w:rsidR="007E6B82">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r w:rsidR="00B25866" w:rsidRPr="0026374C">
        <w:t>FreeRTOS</w:t>
      </w:r>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proofErr w:type="gramStart"/>
      <w:r w:rsidR="00D90A02" w:rsidRPr="0026374C">
        <w:t>连接</w:t>
      </w:r>
      <w:r w:rsidR="00B95C8F" w:rsidRPr="0026374C">
        <w:t>蓝牙串口</w:t>
      </w:r>
      <w:proofErr w:type="gramEnd"/>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A35AA9">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060FDC07" w14:textId="77777777" w:rsidR="00AB074C" w:rsidRDefault="00AB074C" w:rsidP="006B7AB1">
      <w:pPr>
        <w:pStyle w:val="10"/>
        <w:ind w:firstLineChars="0" w:firstLine="0"/>
        <w:rPr>
          <w:rFonts w:hint="default"/>
        </w:rPr>
      </w:pPr>
    </w:p>
    <w:p w14:paraId="438590C1" w14:textId="77777777" w:rsidR="00AB074C" w:rsidRDefault="00AB074C" w:rsidP="006B7AB1">
      <w:pPr>
        <w:pStyle w:val="10"/>
        <w:ind w:firstLineChars="0" w:firstLine="0"/>
      </w:pPr>
    </w:p>
    <w:p w14:paraId="23F41B28"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2"/>
          <w:footerReference w:type="default" r:id="rId13"/>
          <w:pgSz w:w="11906" w:h="16838"/>
          <w:pgMar w:top="1701" w:right="1134" w:bottom="1417" w:left="1417" w:header="1134" w:footer="992" w:gutter="0"/>
          <w:pgNumType w:fmt="upperRoman" w:start="1"/>
          <w:cols w:space="0"/>
          <w:docGrid w:type="lines" w:linePitch="312"/>
        </w:sectPr>
      </w:pPr>
    </w:p>
    <w:p w14:paraId="115B05FA" w14:textId="77777777" w:rsidR="00CF6990" w:rsidRPr="00B67B15"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8492019"/>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non automatic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FreeRTOS real-time operating system based on the STM32 microcontroller as the research platform for the sensor acquisition system of the robot. In addition, </w:t>
      </w:r>
      <w:proofErr w:type="gramStart"/>
      <w:r w:rsidRPr="000C0EF2">
        <w:t>in order to</w:t>
      </w:r>
      <w:proofErr w:type="gramEnd"/>
      <w:r w:rsidRPr="000C0EF2">
        <w:t xml:space="preserve"> improve the efficiency of the robot system operation, this design directly integrates the sensor perception system with the robot drive system, whichis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FreeRTOS operating system of the STM32 microcontroller. After detecting theraw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proofErr w:type="gramStart"/>
      <w:r w:rsidRPr="009D4984">
        <w:t>Sensors</w:t>
      </w:r>
      <w:r w:rsidR="00105039" w:rsidRPr="009D4984">
        <w:t>,</w:t>
      </w:r>
      <w:r w:rsidRPr="009D4984">
        <w:t>Robots</w:t>
      </w:r>
      <w:proofErr w:type="gramEnd"/>
    </w:p>
    <w:p w14:paraId="3C7DE1A5" w14:textId="08B6FF2F" w:rsidR="00C950A7" w:rsidRPr="00C950A7" w:rsidRDefault="00C950A7" w:rsidP="00C950A7">
      <w:pPr>
        <w:sectPr w:rsidR="00C950A7" w:rsidRPr="00C950A7" w:rsidSect="00131431">
          <w:headerReference w:type="default" r:id="rId14"/>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8492020"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036DF7C7" w14:textId="19A02225" w:rsidR="00DD2DB9"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8492018" w:history="1">
            <w:r w:rsidR="00DD2DB9" w:rsidRPr="004004D8">
              <w:rPr>
                <w:rStyle w:val="af"/>
                <w:noProof/>
              </w:rPr>
              <w:t>摘</w:t>
            </w:r>
            <w:r w:rsidR="00DD2DB9" w:rsidRPr="004004D8">
              <w:rPr>
                <w:rStyle w:val="af"/>
                <w:noProof/>
              </w:rPr>
              <w:t xml:space="preserve">  </w:t>
            </w:r>
            <w:r w:rsidR="00DD2DB9" w:rsidRPr="004004D8">
              <w:rPr>
                <w:rStyle w:val="af"/>
                <w:noProof/>
              </w:rPr>
              <w:t>要</w:t>
            </w:r>
            <w:r w:rsidR="00DD2DB9">
              <w:rPr>
                <w:noProof/>
                <w:webHidden/>
              </w:rPr>
              <w:tab/>
            </w:r>
            <w:r w:rsidR="00DD2DB9">
              <w:rPr>
                <w:noProof/>
                <w:webHidden/>
              </w:rPr>
              <w:fldChar w:fldCharType="begin"/>
            </w:r>
            <w:r w:rsidR="00DD2DB9">
              <w:rPr>
                <w:noProof/>
                <w:webHidden/>
              </w:rPr>
              <w:instrText xml:space="preserve"> PAGEREF _Toc168492018 \h </w:instrText>
            </w:r>
            <w:r w:rsidR="00DD2DB9">
              <w:rPr>
                <w:noProof/>
                <w:webHidden/>
              </w:rPr>
            </w:r>
            <w:r w:rsidR="00DD2DB9">
              <w:rPr>
                <w:noProof/>
                <w:webHidden/>
              </w:rPr>
              <w:fldChar w:fldCharType="separate"/>
            </w:r>
            <w:r w:rsidR="00E4635E">
              <w:rPr>
                <w:noProof/>
                <w:webHidden/>
              </w:rPr>
              <w:t>I</w:t>
            </w:r>
            <w:r w:rsidR="00DD2DB9">
              <w:rPr>
                <w:noProof/>
                <w:webHidden/>
              </w:rPr>
              <w:fldChar w:fldCharType="end"/>
            </w:r>
          </w:hyperlink>
        </w:p>
        <w:p w14:paraId="2CC734C8" w14:textId="12BDFE52" w:rsidR="00DD2DB9" w:rsidRDefault="00DD2DB9">
          <w:pPr>
            <w:pStyle w:val="TOC1"/>
            <w:tabs>
              <w:tab w:val="right" w:leader="dot" w:pos="9345"/>
            </w:tabs>
            <w:rPr>
              <w:rFonts w:asciiTheme="minorHAnsi" w:eastAsiaTheme="minorEastAsia" w:hAnsiTheme="minorHAnsi" w:cstheme="minorBidi"/>
              <w:noProof/>
              <w:sz w:val="21"/>
              <w:szCs w:val="22"/>
              <w14:ligatures w14:val="standardContextual"/>
            </w:rPr>
          </w:pPr>
          <w:hyperlink w:anchor="_Toc168492019" w:history="1">
            <w:r w:rsidRPr="004004D8">
              <w:rPr>
                <w:rStyle w:val="af"/>
                <w:noProof/>
              </w:rPr>
              <w:t>Abstract</w:t>
            </w:r>
            <w:r>
              <w:rPr>
                <w:noProof/>
                <w:webHidden/>
              </w:rPr>
              <w:tab/>
            </w:r>
            <w:r>
              <w:rPr>
                <w:noProof/>
                <w:webHidden/>
              </w:rPr>
              <w:fldChar w:fldCharType="begin"/>
            </w:r>
            <w:r>
              <w:rPr>
                <w:noProof/>
                <w:webHidden/>
              </w:rPr>
              <w:instrText xml:space="preserve"> PAGEREF _Toc168492019 \h </w:instrText>
            </w:r>
            <w:r>
              <w:rPr>
                <w:noProof/>
                <w:webHidden/>
              </w:rPr>
            </w:r>
            <w:r>
              <w:rPr>
                <w:noProof/>
                <w:webHidden/>
              </w:rPr>
              <w:fldChar w:fldCharType="separate"/>
            </w:r>
            <w:r w:rsidR="00E4635E">
              <w:rPr>
                <w:noProof/>
                <w:webHidden/>
              </w:rPr>
              <w:t>II</w:t>
            </w:r>
            <w:r>
              <w:rPr>
                <w:noProof/>
                <w:webHidden/>
              </w:rPr>
              <w:fldChar w:fldCharType="end"/>
            </w:r>
          </w:hyperlink>
        </w:p>
        <w:p w14:paraId="7140ABED" w14:textId="28038703" w:rsidR="00DD2DB9" w:rsidRDefault="00DD2DB9">
          <w:pPr>
            <w:pStyle w:val="TOC1"/>
            <w:tabs>
              <w:tab w:val="right" w:leader="dot" w:pos="9345"/>
            </w:tabs>
            <w:rPr>
              <w:rFonts w:asciiTheme="minorHAnsi" w:eastAsiaTheme="minorEastAsia" w:hAnsiTheme="minorHAnsi" w:cstheme="minorBidi"/>
              <w:noProof/>
              <w:sz w:val="21"/>
              <w:szCs w:val="22"/>
              <w14:ligatures w14:val="standardContextual"/>
            </w:rPr>
          </w:pPr>
          <w:hyperlink w:anchor="_Toc168492020" w:history="1">
            <w:r w:rsidRPr="004004D8">
              <w:rPr>
                <w:rStyle w:val="af"/>
                <w:noProof/>
              </w:rPr>
              <w:t>目</w:t>
            </w:r>
            <w:r w:rsidRPr="004004D8">
              <w:rPr>
                <w:rStyle w:val="af"/>
                <w:noProof/>
              </w:rPr>
              <w:t xml:space="preserve">  </w:t>
            </w:r>
            <w:r w:rsidRPr="004004D8">
              <w:rPr>
                <w:rStyle w:val="af"/>
                <w:noProof/>
              </w:rPr>
              <w:t>录</w:t>
            </w:r>
            <w:r>
              <w:rPr>
                <w:noProof/>
                <w:webHidden/>
              </w:rPr>
              <w:tab/>
            </w:r>
            <w:r>
              <w:rPr>
                <w:noProof/>
                <w:webHidden/>
              </w:rPr>
              <w:fldChar w:fldCharType="begin"/>
            </w:r>
            <w:r>
              <w:rPr>
                <w:noProof/>
                <w:webHidden/>
              </w:rPr>
              <w:instrText xml:space="preserve"> PAGEREF _Toc168492020 \h </w:instrText>
            </w:r>
            <w:r>
              <w:rPr>
                <w:noProof/>
                <w:webHidden/>
              </w:rPr>
            </w:r>
            <w:r>
              <w:rPr>
                <w:noProof/>
                <w:webHidden/>
              </w:rPr>
              <w:fldChar w:fldCharType="separate"/>
            </w:r>
            <w:r w:rsidR="00E4635E">
              <w:rPr>
                <w:noProof/>
                <w:webHidden/>
              </w:rPr>
              <w:t>III</w:t>
            </w:r>
            <w:r>
              <w:rPr>
                <w:noProof/>
                <w:webHidden/>
              </w:rPr>
              <w:fldChar w:fldCharType="end"/>
            </w:r>
          </w:hyperlink>
        </w:p>
        <w:p w14:paraId="5910AA0B" w14:textId="253628B9" w:rsidR="00DD2DB9" w:rsidRDefault="00DD2DB9">
          <w:pPr>
            <w:pStyle w:val="TOC1"/>
            <w:tabs>
              <w:tab w:val="right" w:leader="dot" w:pos="9345"/>
            </w:tabs>
            <w:rPr>
              <w:rFonts w:asciiTheme="minorHAnsi" w:eastAsiaTheme="minorEastAsia" w:hAnsiTheme="minorHAnsi" w:cstheme="minorBidi"/>
              <w:noProof/>
              <w:sz w:val="21"/>
              <w:szCs w:val="22"/>
              <w14:ligatures w14:val="standardContextual"/>
            </w:rPr>
          </w:pPr>
          <w:hyperlink w:anchor="_Toc168492021" w:history="1">
            <w:r w:rsidRPr="004004D8">
              <w:rPr>
                <w:rStyle w:val="af"/>
                <w:noProof/>
              </w:rPr>
              <w:t>第</w:t>
            </w:r>
            <w:r w:rsidRPr="004004D8">
              <w:rPr>
                <w:rStyle w:val="af"/>
                <w:noProof/>
              </w:rPr>
              <w:t>1</w:t>
            </w:r>
            <w:r w:rsidRPr="004004D8">
              <w:rPr>
                <w:rStyle w:val="af"/>
                <w:noProof/>
              </w:rPr>
              <w:t>章</w:t>
            </w:r>
            <w:r w:rsidRPr="004004D8">
              <w:rPr>
                <w:rStyle w:val="af"/>
                <w:noProof/>
              </w:rPr>
              <w:t xml:space="preserve">  </w:t>
            </w:r>
            <w:r w:rsidRPr="004004D8">
              <w:rPr>
                <w:rStyle w:val="af"/>
                <w:noProof/>
              </w:rPr>
              <w:t>绪论</w:t>
            </w:r>
            <w:r>
              <w:rPr>
                <w:noProof/>
                <w:webHidden/>
              </w:rPr>
              <w:tab/>
            </w:r>
            <w:r>
              <w:rPr>
                <w:noProof/>
                <w:webHidden/>
              </w:rPr>
              <w:fldChar w:fldCharType="begin"/>
            </w:r>
            <w:r>
              <w:rPr>
                <w:noProof/>
                <w:webHidden/>
              </w:rPr>
              <w:instrText xml:space="preserve"> PAGEREF _Toc168492021 \h </w:instrText>
            </w:r>
            <w:r>
              <w:rPr>
                <w:noProof/>
                <w:webHidden/>
              </w:rPr>
            </w:r>
            <w:r>
              <w:rPr>
                <w:noProof/>
                <w:webHidden/>
              </w:rPr>
              <w:fldChar w:fldCharType="separate"/>
            </w:r>
            <w:r w:rsidR="00E4635E">
              <w:rPr>
                <w:noProof/>
                <w:webHidden/>
              </w:rPr>
              <w:t>1</w:t>
            </w:r>
            <w:r>
              <w:rPr>
                <w:noProof/>
                <w:webHidden/>
              </w:rPr>
              <w:fldChar w:fldCharType="end"/>
            </w:r>
          </w:hyperlink>
        </w:p>
        <w:p w14:paraId="6F584714" w14:textId="075B47AD"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22" w:history="1">
            <w:r w:rsidRPr="004004D8">
              <w:rPr>
                <w:rStyle w:val="af"/>
                <w:noProof/>
              </w:rPr>
              <w:t xml:space="preserve">1.1 </w:t>
            </w:r>
            <w:r w:rsidRPr="004004D8">
              <w:rPr>
                <w:rStyle w:val="af"/>
                <w:noProof/>
              </w:rPr>
              <w:t>研究背景及意义</w:t>
            </w:r>
            <w:r>
              <w:rPr>
                <w:noProof/>
                <w:webHidden/>
              </w:rPr>
              <w:tab/>
            </w:r>
            <w:r>
              <w:rPr>
                <w:noProof/>
                <w:webHidden/>
              </w:rPr>
              <w:fldChar w:fldCharType="begin"/>
            </w:r>
            <w:r>
              <w:rPr>
                <w:noProof/>
                <w:webHidden/>
              </w:rPr>
              <w:instrText xml:space="preserve"> PAGEREF _Toc168492022 \h </w:instrText>
            </w:r>
            <w:r>
              <w:rPr>
                <w:noProof/>
                <w:webHidden/>
              </w:rPr>
            </w:r>
            <w:r>
              <w:rPr>
                <w:noProof/>
                <w:webHidden/>
              </w:rPr>
              <w:fldChar w:fldCharType="separate"/>
            </w:r>
            <w:r w:rsidR="00E4635E">
              <w:rPr>
                <w:noProof/>
                <w:webHidden/>
              </w:rPr>
              <w:t>1</w:t>
            </w:r>
            <w:r>
              <w:rPr>
                <w:noProof/>
                <w:webHidden/>
              </w:rPr>
              <w:fldChar w:fldCharType="end"/>
            </w:r>
          </w:hyperlink>
        </w:p>
        <w:p w14:paraId="28ABB75D" w14:textId="57A39910"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23" w:history="1">
            <w:r w:rsidRPr="004004D8">
              <w:rPr>
                <w:rStyle w:val="af"/>
                <w:noProof/>
              </w:rPr>
              <w:t xml:space="preserve">1.1.1 </w:t>
            </w:r>
            <w:r w:rsidRPr="004004D8">
              <w:rPr>
                <w:rStyle w:val="af"/>
                <w:noProof/>
              </w:rPr>
              <w:t>研究背景</w:t>
            </w:r>
            <w:r>
              <w:rPr>
                <w:noProof/>
                <w:webHidden/>
              </w:rPr>
              <w:tab/>
            </w:r>
            <w:r>
              <w:rPr>
                <w:noProof/>
                <w:webHidden/>
              </w:rPr>
              <w:fldChar w:fldCharType="begin"/>
            </w:r>
            <w:r>
              <w:rPr>
                <w:noProof/>
                <w:webHidden/>
              </w:rPr>
              <w:instrText xml:space="preserve"> PAGEREF _Toc168492023 \h </w:instrText>
            </w:r>
            <w:r>
              <w:rPr>
                <w:noProof/>
                <w:webHidden/>
              </w:rPr>
            </w:r>
            <w:r>
              <w:rPr>
                <w:noProof/>
                <w:webHidden/>
              </w:rPr>
              <w:fldChar w:fldCharType="separate"/>
            </w:r>
            <w:r w:rsidR="00E4635E">
              <w:rPr>
                <w:noProof/>
                <w:webHidden/>
              </w:rPr>
              <w:t>1</w:t>
            </w:r>
            <w:r>
              <w:rPr>
                <w:noProof/>
                <w:webHidden/>
              </w:rPr>
              <w:fldChar w:fldCharType="end"/>
            </w:r>
          </w:hyperlink>
        </w:p>
        <w:p w14:paraId="5EA6303E" w14:textId="7490F862"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24" w:history="1">
            <w:r w:rsidRPr="004004D8">
              <w:rPr>
                <w:rStyle w:val="af"/>
                <w:noProof/>
              </w:rPr>
              <w:t xml:space="preserve">1.1.2 </w:t>
            </w:r>
            <w:r w:rsidRPr="004004D8">
              <w:rPr>
                <w:rStyle w:val="af"/>
                <w:noProof/>
              </w:rPr>
              <w:t>研究意义</w:t>
            </w:r>
            <w:r>
              <w:rPr>
                <w:noProof/>
                <w:webHidden/>
              </w:rPr>
              <w:tab/>
            </w:r>
            <w:r>
              <w:rPr>
                <w:noProof/>
                <w:webHidden/>
              </w:rPr>
              <w:fldChar w:fldCharType="begin"/>
            </w:r>
            <w:r>
              <w:rPr>
                <w:noProof/>
                <w:webHidden/>
              </w:rPr>
              <w:instrText xml:space="preserve"> PAGEREF _Toc168492024 \h </w:instrText>
            </w:r>
            <w:r>
              <w:rPr>
                <w:noProof/>
                <w:webHidden/>
              </w:rPr>
            </w:r>
            <w:r>
              <w:rPr>
                <w:noProof/>
                <w:webHidden/>
              </w:rPr>
              <w:fldChar w:fldCharType="separate"/>
            </w:r>
            <w:r w:rsidR="00E4635E">
              <w:rPr>
                <w:noProof/>
                <w:webHidden/>
              </w:rPr>
              <w:t>1</w:t>
            </w:r>
            <w:r>
              <w:rPr>
                <w:noProof/>
                <w:webHidden/>
              </w:rPr>
              <w:fldChar w:fldCharType="end"/>
            </w:r>
          </w:hyperlink>
        </w:p>
        <w:p w14:paraId="2895A2FA" w14:textId="25D6F34F"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25" w:history="1">
            <w:r w:rsidRPr="004004D8">
              <w:rPr>
                <w:rStyle w:val="af"/>
                <w:noProof/>
              </w:rPr>
              <w:t xml:space="preserve">1.2 </w:t>
            </w:r>
            <w:r w:rsidRPr="004004D8">
              <w:rPr>
                <w:rStyle w:val="af"/>
                <w:noProof/>
              </w:rPr>
              <w:t>国内外研究现状</w:t>
            </w:r>
            <w:r>
              <w:rPr>
                <w:noProof/>
                <w:webHidden/>
              </w:rPr>
              <w:tab/>
            </w:r>
            <w:r>
              <w:rPr>
                <w:noProof/>
                <w:webHidden/>
              </w:rPr>
              <w:fldChar w:fldCharType="begin"/>
            </w:r>
            <w:r>
              <w:rPr>
                <w:noProof/>
                <w:webHidden/>
              </w:rPr>
              <w:instrText xml:space="preserve"> PAGEREF _Toc168492025 \h </w:instrText>
            </w:r>
            <w:r>
              <w:rPr>
                <w:noProof/>
                <w:webHidden/>
              </w:rPr>
            </w:r>
            <w:r>
              <w:rPr>
                <w:noProof/>
                <w:webHidden/>
              </w:rPr>
              <w:fldChar w:fldCharType="separate"/>
            </w:r>
            <w:r w:rsidR="00E4635E">
              <w:rPr>
                <w:noProof/>
                <w:webHidden/>
              </w:rPr>
              <w:t>1</w:t>
            </w:r>
            <w:r>
              <w:rPr>
                <w:noProof/>
                <w:webHidden/>
              </w:rPr>
              <w:fldChar w:fldCharType="end"/>
            </w:r>
          </w:hyperlink>
        </w:p>
        <w:p w14:paraId="0F9A0C3E" w14:textId="4D5A695D"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26" w:history="1">
            <w:r w:rsidRPr="004004D8">
              <w:rPr>
                <w:rStyle w:val="af"/>
                <w:noProof/>
              </w:rPr>
              <w:t xml:space="preserve">1.3 </w:t>
            </w:r>
            <w:r w:rsidRPr="004004D8">
              <w:rPr>
                <w:rStyle w:val="af"/>
                <w:noProof/>
              </w:rPr>
              <w:t>本文主要研究内容</w:t>
            </w:r>
            <w:r>
              <w:rPr>
                <w:noProof/>
                <w:webHidden/>
              </w:rPr>
              <w:tab/>
            </w:r>
            <w:r>
              <w:rPr>
                <w:noProof/>
                <w:webHidden/>
              </w:rPr>
              <w:fldChar w:fldCharType="begin"/>
            </w:r>
            <w:r>
              <w:rPr>
                <w:noProof/>
                <w:webHidden/>
              </w:rPr>
              <w:instrText xml:space="preserve"> PAGEREF _Toc168492026 \h </w:instrText>
            </w:r>
            <w:r>
              <w:rPr>
                <w:noProof/>
                <w:webHidden/>
              </w:rPr>
            </w:r>
            <w:r>
              <w:rPr>
                <w:noProof/>
                <w:webHidden/>
              </w:rPr>
              <w:fldChar w:fldCharType="separate"/>
            </w:r>
            <w:r w:rsidR="00E4635E">
              <w:rPr>
                <w:noProof/>
                <w:webHidden/>
              </w:rPr>
              <w:t>3</w:t>
            </w:r>
            <w:r>
              <w:rPr>
                <w:noProof/>
                <w:webHidden/>
              </w:rPr>
              <w:fldChar w:fldCharType="end"/>
            </w:r>
          </w:hyperlink>
        </w:p>
        <w:p w14:paraId="23D45B93" w14:textId="3E43184D" w:rsidR="00DD2DB9" w:rsidRDefault="00DD2DB9">
          <w:pPr>
            <w:pStyle w:val="TOC1"/>
            <w:tabs>
              <w:tab w:val="right" w:leader="dot" w:pos="9345"/>
            </w:tabs>
            <w:rPr>
              <w:rFonts w:asciiTheme="minorHAnsi" w:eastAsiaTheme="minorEastAsia" w:hAnsiTheme="minorHAnsi" w:cstheme="minorBidi"/>
              <w:noProof/>
              <w:sz w:val="21"/>
              <w:szCs w:val="22"/>
              <w14:ligatures w14:val="standardContextual"/>
            </w:rPr>
          </w:pPr>
          <w:hyperlink w:anchor="_Toc168492027" w:history="1">
            <w:r w:rsidRPr="004004D8">
              <w:rPr>
                <w:rStyle w:val="af"/>
                <w:noProof/>
              </w:rPr>
              <w:t>第</w:t>
            </w:r>
            <w:r w:rsidRPr="004004D8">
              <w:rPr>
                <w:rStyle w:val="af"/>
                <w:noProof/>
              </w:rPr>
              <w:t>2</w:t>
            </w:r>
            <w:r w:rsidRPr="004004D8">
              <w:rPr>
                <w:rStyle w:val="af"/>
                <w:noProof/>
              </w:rPr>
              <w:t>章</w:t>
            </w:r>
            <w:r w:rsidRPr="004004D8">
              <w:rPr>
                <w:rStyle w:val="af"/>
                <w:noProof/>
              </w:rPr>
              <w:t xml:space="preserve">  </w:t>
            </w:r>
            <w:r w:rsidRPr="004004D8">
              <w:rPr>
                <w:rStyle w:val="af"/>
                <w:noProof/>
              </w:rPr>
              <w:t>机器人系统设计</w:t>
            </w:r>
            <w:r>
              <w:rPr>
                <w:noProof/>
                <w:webHidden/>
              </w:rPr>
              <w:tab/>
            </w:r>
            <w:r>
              <w:rPr>
                <w:noProof/>
                <w:webHidden/>
              </w:rPr>
              <w:fldChar w:fldCharType="begin"/>
            </w:r>
            <w:r>
              <w:rPr>
                <w:noProof/>
                <w:webHidden/>
              </w:rPr>
              <w:instrText xml:space="preserve"> PAGEREF _Toc168492027 \h </w:instrText>
            </w:r>
            <w:r>
              <w:rPr>
                <w:noProof/>
                <w:webHidden/>
              </w:rPr>
            </w:r>
            <w:r>
              <w:rPr>
                <w:noProof/>
                <w:webHidden/>
              </w:rPr>
              <w:fldChar w:fldCharType="separate"/>
            </w:r>
            <w:r w:rsidR="00E4635E">
              <w:rPr>
                <w:noProof/>
                <w:webHidden/>
              </w:rPr>
              <w:t>5</w:t>
            </w:r>
            <w:r>
              <w:rPr>
                <w:noProof/>
                <w:webHidden/>
              </w:rPr>
              <w:fldChar w:fldCharType="end"/>
            </w:r>
          </w:hyperlink>
        </w:p>
        <w:p w14:paraId="24C9E0F5" w14:textId="63486171"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28" w:history="1">
            <w:r w:rsidRPr="004004D8">
              <w:rPr>
                <w:rStyle w:val="af"/>
                <w:noProof/>
              </w:rPr>
              <w:t xml:space="preserve">2.1 </w:t>
            </w:r>
            <w:r w:rsidRPr="004004D8">
              <w:rPr>
                <w:rStyle w:val="af"/>
                <w:noProof/>
              </w:rPr>
              <w:t>引言</w:t>
            </w:r>
            <w:r>
              <w:rPr>
                <w:noProof/>
                <w:webHidden/>
              </w:rPr>
              <w:tab/>
            </w:r>
            <w:r>
              <w:rPr>
                <w:noProof/>
                <w:webHidden/>
              </w:rPr>
              <w:fldChar w:fldCharType="begin"/>
            </w:r>
            <w:r>
              <w:rPr>
                <w:noProof/>
                <w:webHidden/>
              </w:rPr>
              <w:instrText xml:space="preserve"> PAGEREF _Toc168492028 \h </w:instrText>
            </w:r>
            <w:r>
              <w:rPr>
                <w:noProof/>
                <w:webHidden/>
              </w:rPr>
            </w:r>
            <w:r>
              <w:rPr>
                <w:noProof/>
                <w:webHidden/>
              </w:rPr>
              <w:fldChar w:fldCharType="separate"/>
            </w:r>
            <w:r w:rsidR="00E4635E">
              <w:rPr>
                <w:noProof/>
                <w:webHidden/>
              </w:rPr>
              <w:t>5</w:t>
            </w:r>
            <w:r>
              <w:rPr>
                <w:noProof/>
                <w:webHidden/>
              </w:rPr>
              <w:fldChar w:fldCharType="end"/>
            </w:r>
          </w:hyperlink>
        </w:p>
        <w:p w14:paraId="6FC7E693" w14:textId="269CE569"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29" w:history="1">
            <w:r w:rsidRPr="004004D8">
              <w:rPr>
                <w:rStyle w:val="af"/>
                <w:noProof/>
              </w:rPr>
              <w:t xml:space="preserve">2.2 </w:t>
            </w:r>
            <w:r w:rsidRPr="004004D8">
              <w:rPr>
                <w:rStyle w:val="af"/>
                <w:noProof/>
              </w:rPr>
              <w:t>机器人系统整体方案设计</w:t>
            </w:r>
            <w:r>
              <w:rPr>
                <w:noProof/>
                <w:webHidden/>
              </w:rPr>
              <w:tab/>
            </w:r>
            <w:r>
              <w:rPr>
                <w:noProof/>
                <w:webHidden/>
              </w:rPr>
              <w:fldChar w:fldCharType="begin"/>
            </w:r>
            <w:r>
              <w:rPr>
                <w:noProof/>
                <w:webHidden/>
              </w:rPr>
              <w:instrText xml:space="preserve"> PAGEREF _Toc168492029 \h </w:instrText>
            </w:r>
            <w:r>
              <w:rPr>
                <w:noProof/>
                <w:webHidden/>
              </w:rPr>
            </w:r>
            <w:r>
              <w:rPr>
                <w:noProof/>
                <w:webHidden/>
              </w:rPr>
              <w:fldChar w:fldCharType="separate"/>
            </w:r>
            <w:r w:rsidR="00E4635E">
              <w:rPr>
                <w:noProof/>
                <w:webHidden/>
              </w:rPr>
              <w:t>5</w:t>
            </w:r>
            <w:r>
              <w:rPr>
                <w:noProof/>
                <w:webHidden/>
              </w:rPr>
              <w:fldChar w:fldCharType="end"/>
            </w:r>
          </w:hyperlink>
        </w:p>
        <w:p w14:paraId="62E591DB" w14:textId="322797E9"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30" w:history="1">
            <w:r w:rsidRPr="004004D8">
              <w:rPr>
                <w:rStyle w:val="af"/>
                <w:noProof/>
              </w:rPr>
              <w:t xml:space="preserve">2.3 </w:t>
            </w:r>
            <w:r w:rsidRPr="004004D8">
              <w:rPr>
                <w:rStyle w:val="af"/>
                <w:noProof/>
              </w:rPr>
              <w:t>机器人驱动方案选择</w:t>
            </w:r>
            <w:r>
              <w:rPr>
                <w:noProof/>
                <w:webHidden/>
              </w:rPr>
              <w:tab/>
            </w:r>
            <w:r>
              <w:rPr>
                <w:noProof/>
                <w:webHidden/>
              </w:rPr>
              <w:fldChar w:fldCharType="begin"/>
            </w:r>
            <w:r>
              <w:rPr>
                <w:noProof/>
                <w:webHidden/>
              </w:rPr>
              <w:instrText xml:space="preserve"> PAGEREF _Toc168492030 \h </w:instrText>
            </w:r>
            <w:r>
              <w:rPr>
                <w:noProof/>
                <w:webHidden/>
              </w:rPr>
            </w:r>
            <w:r>
              <w:rPr>
                <w:noProof/>
                <w:webHidden/>
              </w:rPr>
              <w:fldChar w:fldCharType="separate"/>
            </w:r>
            <w:r w:rsidR="00E4635E">
              <w:rPr>
                <w:noProof/>
                <w:webHidden/>
              </w:rPr>
              <w:t>7</w:t>
            </w:r>
            <w:r>
              <w:rPr>
                <w:noProof/>
                <w:webHidden/>
              </w:rPr>
              <w:fldChar w:fldCharType="end"/>
            </w:r>
          </w:hyperlink>
        </w:p>
        <w:p w14:paraId="1C197386" w14:textId="582A9DD2"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31" w:history="1">
            <w:r w:rsidRPr="004004D8">
              <w:rPr>
                <w:rStyle w:val="af"/>
                <w:noProof/>
              </w:rPr>
              <w:t xml:space="preserve">2.4 </w:t>
            </w:r>
            <w:r w:rsidRPr="004004D8">
              <w:rPr>
                <w:rStyle w:val="af"/>
                <w:noProof/>
              </w:rPr>
              <w:t>机器人主控系统设计</w:t>
            </w:r>
            <w:r>
              <w:rPr>
                <w:noProof/>
                <w:webHidden/>
              </w:rPr>
              <w:tab/>
            </w:r>
            <w:r>
              <w:rPr>
                <w:noProof/>
                <w:webHidden/>
              </w:rPr>
              <w:fldChar w:fldCharType="begin"/>
            </w:r>
            <w:r>
              <w:rPr>
                <w:noProof/>
                <w:webHidden/>
              </w:rPr>
              <w:instrText xml:space="preserve"> PAGEREF _Toc168492031 \h </w:instrText>
            </w:r>
            <w:r>
              <w:rPr>
                <w:noProof/>
                <w:webHidden/>
              </w:rPr>
            </w:r>
            <w:r>
              <w:rPr>
                <w:noProof/>
                <w:webHidden/>
              </w:rPr>
              <w:fldChar w:fldCharType="separate"/>
            </w:r>
            <w:r w:rsidR="00E4635E">
              <w:rPr>
                <w:noProof/>
                <w:webHidden/>
              </w:rPr>
              <w:t>8</w:t>
            </w:r>
            <w:r>
              <w:rPr>
                <w:noProof/>
                <w:webHidden/>
              </w:rPr>
              <w:fldChar w:fldCharType="end"/>
            </w:r>
          </w:hyperlink>
        </w:p>
        <w:p w14:paraId="1771A3EA" w14:textId="61510BAD"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32" w:history="1">
            <w:r w:rsidRPr="004004D8">
              <w:rPr>
                <w:rStyle w:val="af"/>
                <w:noProof/>
              </w:rPr>
              <w:t xml:space="preserve">2.5 </w:t>
            </w:r>
            <w:r w:rsidRPr="004004D8">
              <w:rPr>
                <w:rStyle w:val="af"/>
                <w:noProof/>
              </w:rPr>
              <w:t>机器人无线控制系统设计</w:t>
            </w:r>
            <w:r>
              <w:rPr>
                <w:noProof/>
                <w:webHidden/>
              </w:rPr>
              <w:tab/>
            </w:r>
            <w:r>
              <w:rPr>
                <w:noProof/>
                <w:webHidden/>
              </w:rPr>
              <w:fldChar w:fldCharType="begin"/>
            </w:r>
            <w:r>
              <w:rPr>
                <w:noProof/>
                <w:webHidden/>
              </w:rPr>
              <w:instrText xml:space="preserve"> PAGEREF _Toc168492032 \h </w:instrText>
            </w:r>
            <w:r>
              <w:rPr>
                <w:noProof/>
                <w:webHidden/>
              </w:rPr>
            </w:r>
            <w:r>
              <w:rPr>
                <w:noProof/>
                <w:webHidden/>
              </w:rPr>
              <w:fldChar w:fldCharType="separate"/>
            </w:r>
            <w:r w:rsidR="00E4635E">
              <w:rPr>
                <w:noProof/>
                <w:webHidden/>
              </w:rPr>
              <w:t>10</w:t>
            </w:r>
            <w:r>
              <w:rPr>
                <w:noProof/>
                <w:webHidden/>
              </w:rPr>
              <w:fldChar w:fldCharType="end"/>
            </w:r>
          </w:hyperlink>
        </w:p>
        <w:p w14:paraId="7DA9FF60" w14:textId="2D75B632"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33" w:history="1">
            <w:r w:rsidRPr="004004D8">
              <w:rPr>
                <w:rStyle w:val="af"/>
                <w:noProof/>
              </w:rPr>
              <w:t xml:space="preserve">2.6 </w:t>
            </w:r>
            <w:r w:rsidRPr="004004D8">
              <w:rPr>
                <w:rStyle w:val="af"/>
                <w:noProof/>
              </w:rPr>
              <w:t>机器人传感及驱动系统设计</w:t>
            </w:r>
            <w:r>
              <w:rPr>
                <w:noProof/>
                <w:webHidden/>
              </w:rPr>
              <w:tab/>
            </w:r>
            <w:r>
              <w:rPr>
                <w:noProof/>
                <w:webHidden/>
              </w:rPr>
              <w:fldChar w:fldCharType="begin"/>
            </w:r>
            <w:r>
              <w:rPr>
                <w:noProof/>
                <w:webHidden/>
              </w:rPr>
              <w:instrText xml:space="preserve"> PAGEREF _Toc168492033 \h </w:instrText>
            </w:r>
            <w:r>
              <w:rPr>
                <w:noProof/>
                <w:webHidden/>
              </w:rPr>
            </w:r>
            <w:r>
              <w:rPr>
                <w:noProof/>
                <w:webHidden/>
              </w:rPr>
              <w:fldChar w:fldCharType="separate"/>
            </w:r>
            <w:r w:rsidR="00E4635E">
              <w:rPr>
                <w:noProof/>
                <w:webHidden/>
              </w:rPr>
              <w:t>12</w:t>
            </w:r>
            <w:r>
              <w:rPr>
                <w:noProof/>
                <w:webHidden/>
              </w:rPr>
              <w:fldChar w:fldCharType="end"/>
            </w:r>
          </w:hyperlink>
        </w:p>
        <w:p w14:paraId="7DB70EFE" w14:textId="57736B3E"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34" w:history="1">
            <w:r w:rsidRPr="004004D8">
              <w:rPr>
                <w:rStyle w:val="af"/>
                <w:noProof/>
              </w:rPr>
              <w:t xml:space="preserve">2.6.1 </w:t>
            </w:r>
            <w:r w:rsidRPr="004004D8">
              <w:rPr>
                <w:rStyle w:val="af"/>
                <w:noProof/>
              </w:rPr>
              <w:t>机器人传感器数据采集方案设计</w:t>
            </w:r>
            <w:r>
              <w:rPr>
                <w:noProof/>
                <w:webHidden/>
              </w:rPr>
              <w:tab/>
            </w:r>
            <w:r>
              <w:rPr>
                <w:noProof/>
                <w:webHidden/>
              </w:rPr>
              <w:fldChar w:fldCharType="begin"/>
            </w:r>
            <w:r>
              <w:rPr>
                <w:noProof/>
                <w:webHidden/>
              </w:rPr>
              <w:instrText xml:space="preserve"> PAGEREF _Toc168492034 \h </w:instrText>
            </w:r>
            <w:r>
              <w:rPr>
                <w:noProof/>
                <w:webHidden/>
              </w:rPr>
            </w:r>
            <w:r>
              <w:rPr>
                <w:noProof/>
                <w:webHidden/>
              </w:rPr>
              <w:fldChar w:fldCharType="separate"/>
            </w:r>
            <w:r w:rsidR="00E4635E">
              <w:rPr>
                <w:noProof/>
                <w:webHidden/>
              </w:rPr>
              <w:t>12</w:t>
            </w:r>
            <w:r>
              <w:rPr>
                <w:noProof/>
                <w:webHidden/>
              </w:rPr>
              <w:fldChar w:fldCharType="end"/>
            </w:r>
          </w:hyperlink>
        </w:p>
        <w:p w14:paraId="72C70FB2" w14:textId="7396F05D"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35" w:history="1">
            <w:r w:rsidRPr="004004D8">
              <w:rPr>
                <w:rStyle w:val="af"/>
                <w:noProof/>
              </w:rPr>
              <w:t xml:space="preserve">2.6.2 </w:t>
            </w:r>
            <w:r w:rsidRPr="004004D8">
              <w:rPr>
                <w:rStyle w:val="af"/>
                <w:noProof/>
              </w:rPr>
              <w:t>机器人力学建模与驱动电机选择</w:t>
            </w:r>
            <w:r>
              <w:rPr>
                <w:noProof/>
                <w:webHidden/>
              </w:rPr>
              <w:tab/>
            </w:r>
            <w:r>
              <w:rPr>
                <w:noProof/>
                <w:webHidden/>
              </w:rPr>
              <w:fldChar w:fldCharType="begin"/>
            </w:r>
            <w:r>
              <w:rPr>
                <w:noProof/>
                <w:webHidden/>
              </w:rPr>
              <w:instrText xml:space="preserve"> PAGEREF _Toc168492035 \h </w:instrText>
            </w:r>
            <w:r>
              <w:rPr>
                <w:noProof/>
                <w:webHidden/>
              </w:rPr>
            </w:r>
            <w:r>
              <w:rPr>
                <w:noProof/>
                <w:webHidden/>
              </w:rPr>
              <w:fldChar w:fldCharType="separate"/>
            </w:r>
            <w:r w:rsidR="00E4635E">
              <w:rPr>
                <w:noProof/>
                <w:webHidden/>
              </w:rPr>
              <w:t>13</w:t>
            </w:r>
            <w:r>
              <w:rPr>
                <w:noProof/>
                <w:webHidden/>
              </w:rPr>
              <w:fldChar w:fldCharType="end"/>
            </w:r>
          </w:hyperlink>
        </w:p>
        <w:p w14:paraId="59B20F62" w14:textId="325C2A47"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36" w:history="1">
            <w:r w:rsidRPr="004004D8">
              <w:rPr>
                <w:rStyle w:val="af"/>
                <w:noProof/>
              </w:rPr>
              <w:t xml:space="preserve">2.7 </w:t>
            </w:r>
            <w:r w:rsidRPr="004004D8">
              <w:rPr>
                <w:rStyle w:val="af"/>
                <w:noProof/>
              </w:rPr>
              <w:t>本章小结</w:t>
            </w:r>
            <w:r>
              <w:rPr>
                <w:noProof/>
                <w:webHidden/>
              </w:rPr>
              <w:tab/>
            </w:r>
            <w:r>
              <w:rPr>
                <w:noProof/>
                <w:webHidden/>
              </w:rPr>
              <w:fldChar w:fldCharType="begin"/>
            </w:r>
            <w:r>
              <w:rPr>
                <w:noProof/>
                <w:webHidden/>
              </w:rPr>
              <w:instrText xml:space="preserve"> PAGEREF _Toc168492036 \h </w:instrText>
            </w:r>
            <w:r>
              <w:rPr>
                <w:noProof/>
                <w:webHidden/>
              </w:rPr>
            </w:r>
            <w:r>
              <w:rPr>
                <w:noProof/>
                <w:webHidden/>
              </w:rPr>
              <w:fldChar w:fldCharType="separate"/>
            </w:r>
            <w:r w:rsidR="00E4635E">
              <w:rPr>
                <w:noProof/>
                <w:webHidden/>
              </w:rPr>
              <w:t>17</w:t>
            </w:r>
            <w:r>
              <w:rPr>
                <w:noProof/>
                <w:webHidden/>
              </w:rPr>
              <w:fldChar w:fldCharType="end"/>
            </w:r>
          </w:hyperlink>
        </w:p>
        <w:p w14:paraId="1F04F5D9" w14:textId="5A416B08" w:rsidR="00DD2DB9" w:rsidRDefault="00DD2DB9">
          <w:pPr>
            <w:pStyle w:val="TOC1"/>
            <w:tabs>
              <w:tab w:val="right" w:leader="dot" w:pos="9345"/>
            </w:tabs>
            <w:rPr>
              <w:rFonts w:asciiTheme="minorHAnsi" w:eastAsiaTheme="minorEastAsia" w:hAnsiTheme="minorHAnsi" w:cstheme="minorBidi"/>
              <w:noProof/>
              <w:sz w:val="21"/>
              <w:szCs w:val="22"/>
              <w14:ligatures w14:val="standardContextual"/>
            </w:rPr>
          </w:pPr>
          <w:hyperlink w:anchor="_Toc168492037" w:history="1">
            <w:r w:rsidRPr="004004D8">
              <w:rPr>
                <w:rStyle w:val="af"/>
                <w:noProof/>
              </w:rPr>
              <w:t>第</w:t>
            </w:r>
            <w:r w:rsidRPr="004004D8">
              <w:rPr>
                <w:rStyle w:val="af"/>
                <w:noProof/>
              </w:rPr>
              <w:t>3</w:t>
            </w:r>
            <w:r w:rsidRPr="004004D8">
              <w:rPr>
                <w:rStyle w:val="af"/>
                <w:noProof/>
              </w:rPr>
              <w:t>章</w:t>
            </w:r>
            <w:r w:rsidRPr="004004D8">
              <w:rPr>
                <w:rStyle w:val="af"/>
                <w:noProof/>
              </w:rPr>
              <w:t xml:space="preserve">  </w:t>
            </w:r>
            <w:r w:rsidRPr="004004D8">
              <w:rPr>
                <w:rStyle w:val="af"/>
                <w:noProof/>
              </w:rPr>
              <w:t>机器人硬件电路系统设计</w:t>
            </w:r>
            <w:r>
              <w:rPr>
                <w:noProof/>
                <w:webHidden/>
              </w:rPr>
              <w:tab/>
            </w:r>
            <w:r>
              <w:rPr>
                <w:noProof/>
                <w:webHidden/>
              </w:rPr>
              <w:fldChar w:fldCharType="begin"/>
            </w:r>
            <w:r>
              <w:rPr>
                <w:noProof/>
                <w:webHidden/>
              </w:rPr>
              <w:instrText xml:space="preserve"> PAGEREF _Toc168492037 \h </w:instrText>
            </w:r>
            <w:r>
              <w:rPr>
                <w:noProof/>
                <w:webHidden/>
              </w:rPr>
            </w:r>
            <w:r>
              <w:rPr>
                <w:noProof/>
                <w:webHidden/>
              </w:rPr>
              <w:fldChar w:fldCharType="separate"/>
            </w:r>
            <w:r w:rsidR="00E4635E">
              <w:rPr>
                <w:noProof/>
                <w:webHidden/>
              </w:rPr>
              <w:t>18</w:t>
            </w:r>
            <w:r>
              <w:rPr>
                <w:noProof/>
                <w:webHidden/>
              </w:rPr>
              <w:fldChar w:fldCharType="end"/>
            </w:r>
          </w:hyperlink>
        </w:p>
        <w:p w14:paraId="1C58581B" w14:textId="076E51A9"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38" w:history="1">
            <w:r w:rsidRPr="004004D8">
              <w:rPr>
                <w:rStyle w:val="af"/>
                <w:noProof/>
              </w:rPr>
              <w:t xml:space="preserve">3.1 </w:t>
            </w:r>
            <w:r w:rsidRPr="004004D8">
              <w:rPr>
                <w:rStyle w:val="af"/>
                <w:noProof/>
              </w:rPr>
              <w:t>引言</w:t>
            </w:r>
            <w:r>
              <w:rPr>
                <w:noProof/>
                <w:webHidden/>
              </w:rPr>
              <w:tab/>
            </w:r>
            <w:r>
              <w:rPr>
                <w:noProof/>
                <w:webHidden/>
              </w:rPr>
              <w:fldChar w:fldCharType="begin"/>
            </w:r>
            <w:r>
              <w:rPr>
                <w:noProof/>
                <w:webHidden/>
              </w:rPr>
              <w:instrText xml:space="preserve"> PAGEREF _Toc168492038 \h </w:instrText>
            </w:r>
            <w:r>
              <w:rPr>
                <w:noProof/>
                <w:webHidden/>
              </w:rPr>
            </w:r>
            <w:r>
              <w:rPr>
                <w:noProof/>
                <w:webHidden/>
              </w:rPr>
              <w:fldChar w:fldCharType="separate"/>
            </w:r>
            <w:r w:rsidR="00E4635E">
              <w:rPr>
                <w:noProof/>
                <w:webHidden/>
              </w:rPr>
              <w:t>18</w:t>
            </w:r>
            <w:r>
              <w:rPr>
                <w:noProof/>
                <w:webHidden/>
              </w:rPr>
              <w:fldChar w:fldCharType="end"/>
            </w:r>
          </w:hyperlink>
        </w:p>
        <w:p w14:paraId="0438C839" w14:textId="55862A13"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39" w:history="1">
            <w:r w:rsidRPr="004004D8">
              <w:rPr>
                <w:rStyle w:val="af"/>
                <w:noProof/>
              </w:rPr>
              <w:t xml:space="preserve">3.2 </w:t>
            </w:r>
            <w:r w:rsidRPr="004004D8">
              <w:rPr>
                <w:rStyle w:val="af"/>
                <w:noProof/>
              </w:rPr>
              <w:t>机器人主控系统硬件电路</w:t>
            </w:r>
            <w:r>
              <w:rPr>
                <w:noProof/>
                <w:webHidden/>
              </w:rPr>
              <w:tab/>
            </w:r>
            <w:r>
              <w:rPr>
                <w:noProof/>
                <w:webHidden/>
              </w:rPr>
              <w:fldChar w:fldCharType="begin"/>
            </w:r>
            <w:r>
              <w:rPr>
                <w:noProof/>
                <w:webHidden/>
              </w:rPr>
              <w:instrText xml:space="preserve"> PAGEREF _Toc168492039 \h </w:instrText>
            </w:r>
            <w:r>
              <w:rPr>
                <w:noProof/>
                <w:webHidden/>
              </w:rPr>
            </w:r>
            <w:r>
              <w:rPr>
                <w:noProof/>
                <w:webHidden/>
              </w:rPr>
              <w:fldChar w:fldCharType="separate"/>
            </w:r>
            <w:r w:rsidR="00E4635E">
              <w:rPr>
                <w:noProof/>
                <w:webHidden/>
              </w:rPr>
              <w:t>18</w:t>
            </w:r>
            <w:r>
              <w:rPr>
                <w:noProof/>
                <w:webHidden/>
              </w:rPr>
              <w:fldChar w:fldCharType="end"/>
            </w:r>
          </w:hyperlink>
        </w:p>
        <w:p w14:paraId="1165DFF8" w14:textId="51C3BF1A"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40" w:history="1">
            <w:r w:rsidRPr="004004D8">
              <w:rPr>
                <w:rStyle w:val="af"/>
                <w:noProof/>
              </w:rPr>
              <w:t>3.2.1 I.MX6ULL</w:t>
            </w:r>
            <w:r w:rsidRPr="004004D8">
              <w:rPr>
                <w:rStyle w:val="af"/>
                <w:noProof/>
              </w:rPr>
              <w:t>核心工作电路</w:t>
            </w:r>
            <w:r>
              <w:rPr>
                <w:noProof/>
                <w:webHidden/>
              </w:rPr>
              <w:tab/>
            </w:r>
            <w:r>
              <w:rPr>
                <w:noProof/>
                <w:webHidden/>
              </w:rPr>
              <w:fldChar w:fldCharType="begin"/>
            </w:r>
            <w:r>
              <w:rPr>
                <w:noProof/>
                <w:webHidden/>
              </w:rPr>
              <w:instrText xml:space="preserve"> PAGEREF _Toc168492040 \h </w:instrText>
            </w:r>
            <w:r>
              <w:rPr>
                <w:noProof/>
                <w:webHidden/>
              </w:rPr>
            </w:r>
            <w:r>
              <w:rPr>
                <w:noProof/>
                <w:webHidden/>
              </w:rPr>
              <w:fldChar w:fldCharType="separate"/>
            </w:r>
            <w:r w:rsidR="00E4635E">
              <w:rPr>
                <w:noProof/>
                <w:webHidden/>
              </w:rPr>
              <w:t>18</w:t>
            </w:r>
            <w:r>
              <w:rPr>
                <w:noProof/>
                <w:webHidden/>
              </w:rPr>
              <w:fldChar w:fldCharType="end"/>
            </w:r>
          </w:hyperlink>
        </w:p>
        <w:p w14:paraId="0C4DD57C" w14:textId="26DBBDEE"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41" w:history="1">
            <w:r w:rsidRPr="004004D8">
              <w:rPr>
                <w:rStyle w:val="af"/>
                <w:noProof/>
              </w:rPr>
              <w:t xml:space="preserve">3.2.2 </w:t>
            </w:r>
            <w:r w:rsidRPr="004004D8">
              <w:rPr>
                <w:rStyle w:val="af"/>
                <w:noProof/>
              </w:rPr>
              <w:t>蓝牙串口模块电路</w:t>
            </w:r>
            <w:r>
              <w:rPr>
                <w:noProof/>
                <w:webHidden/>
              </w:rPr>
              <w:tab/>
            </w:r>
            <w:r>
              <w:rPr>
                <w:noProof/>
                <w:webHidden/>
              </w:rPr>
              <w:fldChar w:fldCharType="begin"/>
            </w:r>
            <w:r>
              <w:rPr>
                <w:noProof/>
                <w:webHidden/>
              </w:rPr>
              <w:instrText xml:space="preserve"> PAGEREF _Toc168492041 \h </w:instrText>
            </w:r>
            <w:r>
              <w:rPr>
                <w:noProof/>
                <w:webHidden/>
              </w:rPr>
            </w:r>
            <w:r>
              <w:rPr>
                <w:noProof/>
                <w:webHidden/>
              </w:rPr>
              <w:fldChar w:fldCharType="separate"/>
            </w:r>
            <w:r w:rsidR="00E4635E">
              <w:rPr>
                <w:noProof/>
                <w:webHidden/>
              </w:rPr>
              <w:t>19</w:t>
            </w:r>
            <w:r>
              <w:rPr>
                <w:noProof/>
                <w:webHidden/>
              </w:rPr>
              <w:fldChar w:fldCharType="end"/>
            </w:r>
          </w:hyperlink>
        </w:p>
        <w:p w14:paraId="2103A5DA" w14:textId="6E863E79"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42" w:history="1">
            <w:r w:rsidRPr="004004D8">
              <w:rPr>
                <w:rStyle w:val="af"/>
                <w:noProof/>
              </w:rPr>
              <w:t>3.2.3 CAN</w:t>
            </w:r>
            <w:r w:rsidRPr="004004D8">
              <w:rPr>
                <w:rStyle w:val="af"/>
                <w:noProof/>
              </w:rPr>
              <w:t>总线电路</w:t>
            </w:r>
            <w:r>
              <w:rPr>
                <w:noProof/>
                <w:webHidden/>
              </w:rPr>
              <w:tab/>
            </w:r>
            <w:r>
              <w:rPr>
                <w:noProof/>
                <w:webHidden/>
              </w:rPr>
              <w:fldChar w:fldCharType="begin"/>
            </w:r>
            <w:r>
              <w:rPr>
                <w:noProof/>
                <w:webHidden/>
              </w:rPr>
              <w:instrText xml:space="preserve"> PAGEREF _Toc168492042 \h </w:instrText>
            </w:r>
            <w:r>
              <w:rPr>
                <w:noProof/>
                <w:webHidden/>
              </w:rPr>
            </w:r>
            <w:r>
              <w:rPr>
                <w:noProof/>
                <w:webHidden/>
              </w:rPr>
              <w:fldChar w:fldCharType="separate"/>
            </w:r>
            <w:r w:rsidR="00E4635E">
              <w:rPr>
                <w:noProof/>
                <w:webHidden/>
              </w:rPr>
              <w:t>21</w:t>
            </w:r>
            <w:r>
              <w:rPr>
                <w:noProof/>
                <w:webHidden/>
              </w:rPr>
              <w:fldChar w:fldCharType="end"/>
            </w:r>
          </w:hyperlink>
        </w:p>
        <w:p w14:paraId="23FE71B1" w14:textId="34BB76C5"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43" w:history="1">
            <w:r w:rsidRPr="004004D8">
              <w:rPr>
                <w:rStyle w:val="af"/>
                <w:noProof/>
              </w:rPr>
              <w:t xml:space="preserve">3.3 </w:t>
            </w:r>
            <w:r w:rsidRPr="004004D8">
              <w:rPr>
                <w:rStyle w:val="af"/>
                <w:noProof/>
              </w:rPr>
              <w:t>机器人传感器数据采集及驱动系统硬件电路</w:t>
            </w:r>
            <w:r>
              <w:rPr>
                <w:noProof/>
                <w:webHidden/>
              </w:rPr>
              <w:tab/>
            </w:r>
            <w:r>
              <w:rPr>
                <w:noProof/>
                <w:webHidden/>
              </w:rPr>
              <w:fldChar w:fldCharType="begin"/>
            </w:r>
            <w:r>
              <w:rPr>
                <w:noProof/>
                <w:webHidden/>
              </w:rPr>
              <w:instrText xml:space="preserve"> PAGEREF _Toc168492043 \h </w:instrText>
            </w:r>
            <w:r>
              <w:rPr>
                <w:noProof/>
                <w:webHidden/>
              </w:rPr>
            </w:r>
            <w:r>
              <w:rPr>
                <w:noProof/>
                <w:webHidden/>
              </w:rPr>
              <w:fldChar w:fldCharType="separate"/>
            </w:r>
            <w:r w:rsidR="00E4635E">
              <w:rPr>
                <w:noProof/>
                <w:webHidden/>
              </w:rPr>
              <w:t>21</w:t>
            </w:r>
            <w:r>
              <w:rPr>
                <w:noProof/>
                <w:webHidden/>
              </w:rPr>
              <w:fldChar w:fldCharType="end"/>
            </w:r>
          </w:hyperlink>
        </w:p>
        <w:p w14:paraId="735C5071" w14:textId="19B4FE4B"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44" w:history="1">
            <w:r w:rsidRPr="004004D8">
              <w:rPr>
                <w:rStyle w:val="af"/>
                <w:noProof/>
              </w:rPr>
              <w:t>3.3.1 STM32F103C8T6</w:t>
            </w:r>
            <w:r w:rsidRPr="004004D8">
              <w:rPr>
                <w:rStyle w:val="af"/>
                <w:noProof/>
              </w:rPr>
              <w:t>核心工作电路</w:t>
            </w:r>
            <w:r>
              <w:rPr>
                <w:noProof/>
                <w:webHidden/>
              </w:rPr>
              <w:tab/>
            </w:r>
            <w:r>
              <w:rPr>
                <w:noProof/>
                <w:webHidden/>
              </w:rPr>
              <w:fldChar w:fldCharType="begin"/>
            </w:r>
            <w:r>
              <w:rPr>
                <w:noProof/>
                <w:webHidden/>
              </w:rPr>
              <w:instrText xml:space="preserve"> PAGEREF _Toc168492044 \h </w:instrText>
            </w:r>
            <w:r>
              <w:rPr>
                <w:noProof/>
                <w:webHidden/>
              </w:rPr>
            </w:r>
            <w:r>
              <w:rPr>
                <w:noProof/>
                <w:webHidden/>
              </w:rPr>
              <w:fldChar w:fldCharType="separate"/>
            </w:r>
            <w:r w:rsidR="00E4635E">
              <w:rPr>
                <w:noProof/>
                <w:webHidden/>
              </w:rPr>
              <w:t>21</w:t>
            </w:r>
            <w:r>
              <w:rPr>
                <w:noProof/>
                <w:webHidden/>
              </w:rPr>
              <w:fldChar w:fldCharType="end"/>
            </w:r>
          </w:hyperlink>
        </w:p>
        <w:p w14:paraId="3786E148" w14:textId="53E228EF"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45" w:history="1">
            <w:r w:rsidRPr="004004D8">
              <w:rPr>
                <w:rStyle w:val="af"/>
                <w:noProof/>
              </w:rPr>
              <w:t>3.3.2 CAN</w:t>
            </w:r>
            <w:r w:rsidRPr="004004D8">
              <w:rPr>
                <w:rStyle w:val="af"/>
                <w:noProof/>
              </w:rPr>
              <w:t>总线电路</w:t>
            </w:r>
            <w:r>
              <w:rPr>
                <w:noProof/>
                <w:webHidden/>
              </w:rPr>
              <w:tab/>
            </w:r>
            <w:r>
              <w:rPr>
                <w:noProof/>
                <w:webHidden/>
              </w:rPr>
              <w:fldChar w:fldCharType="begin"/>
            </w:r>
            <w:r>
              <w:rPr>
                <w:noProof/>
                <w:webHidden/>
              </w:rPr>
              <w:instrText xml:space="preserve"> PAGEREF _Toc168492045 \h </w:instrText>
            </w:r>
            <w:r>
              <w:rPr>
                <w:noProof/>
                <w:webHidden/>
              </w:rPr>
            </w:r>
            <w:r>
              <w:rPr>
                <w:noProof/>
                <w:webHidden/>
              </w:rPr>
              <w:fldChar w:fldCharType="separate"/>
            </w:r>
            <w:r w:rsidR="00E4635E">
              <w:rPr>
                <w:noProof/>
                <w:webHidden/>
              </w:rPr>
              <w:t>23</w:t>
            </w:r>
            <w:r>
              <w:rPr>
                <w:noProof/>
                <w:webHidden/>
              </w:rPr>
              <w:fldChar w:fldCharType="end"/>
            </w:r>
          </w:hyperlink>
        </w:p>
        <w:p w14:paraId="4C7D6617" w14:textId="63C7374B"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46" w:history="1">
            <w:r w:rsidRPr="004004D8">
              <w:rPr>
                <w:rStyle w:val="af"/>
                <w:noProof/>
              </w:rPr>
              <w:t xml:space="preserve">3.3.3 </w:t>
            </w:r>
            <w:r w:rsidRPr="004004D8">
              <w:rPr>
                <w:rStyle w:val="af"/>
                <w:noProof/>
              </w:rPr>
              <w:t>温湿度传感器电路</w:t>
            </w:r>
            <w:r>
              <w:rPr>
                <w:noProof/>
                <w:webHidden/>
              </w:rPr>
              <w:tab/>
            </w:r>
            <w:r>
              <w:rPr>
                <w:noProof/>
                <w:webHidden/>
              </w:rPr>
              <w:fldChar w:fldCharType="begin"/>
            </w:r>
            <w:r>
              <w:rPr>
                <w:noProof/>
                <w:webHidden/>
              </w:rPr>
              <w:instrText xml:space="preserve"> PAGEREF _Toc168492046 \h </w:instrText>
            </w:r>
            <w:r>
              <w:rPr>
                <w:noProof/>
                <w:webHidden/>
              </w:rPr>
            </w:r>
            <w:r>
              <w:rPr>
                <w:noProof/>
                <w:webHidden/>
              </w:rPr>
              <w:fldChar w:fldCharType="separate"/>
            </w:r>
            <w:r w:rsidR="00E4635E">
              <w:rPr>
                <w:noProof/>
                <w:webHidden/>
              </w:rPr>
              <w:t>24</w:t>
            </w:r>
            <w:r>
              <w:rPr>
                <w:noProof/>
                <w:webHidden/>
              </w:rPr>
              <w:fldChar w:fldCharType="end"/>
            </w:r>
          </w:hyperlink>
        </w:p>
        <w:p w14:paraId="01C25F85" w14:textId="7FC30829"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47" w:history="1">
            <w:r w:rsidRPr="004004D8">
              <w:rPr>
                <w:rStyle w:val="af"/>
                <w:noProof/>
              </w:rPr>
              <w:t xml:space="preserve">3.3.4 </w:t>
            </w:r>
            <w:r w:rsidRPr="004004D8">
              <w:rPr>
                <w:rStyle w:val="af"/>
                <w:noProof/>
              </w:rPr>
              <w:t>姿态角度传感器电路</w:t>
            </w:r>
            <w:r>
              <w:rPr>
                <w:noProof/>
                <w:webHidden/>
              </w:rPr>
              <w:tab/>
            </w:r>
            <w:r>
              <w:rPr>
                <w:noProof/>
                <w:webHidden/>
              </w:rPr>
              <w:fldChar w:fldCharType="begin"/>
            </w:r>
            <w:r>
              <w:rPr>
                <w:noProof/>
                <w:webHidden/>
              </w:rPr>
              <w:instrText xml:space="preserve"> PAGEREF _Toc168492047 \h </w:instrText>
            </w:r>
            <w:r>
              <w:rPr>
                <w:noProof/>
                <w:webHidden/>
              </w:rPr>
            </w:r>
            <w:r>
              <w:rPr>
                <w:noProof/>
                <w:webHidden/>
              </w:rPr>
              <w:fldChar w:fldCharType="separate"/>
            </w:r>
            <w:r w:rsidR="00E4635E">
              <w:rPr>
                <w:noProof/>
                <w:webHidden/>
              </w:rPr>
              <w:t>25</w:t>
            </w:r>
            <w:r>
              <w:rPr>
                <w:noProof/>
                <w:webHidden/>
              </w:rPr>
              <w:fldChar w:fldCharType="end"/>
            </w:r>
          </w:hyperlink>
        </w:p>
        <w:p w14:paraId="18D718A8" w14:textId="0EF67989"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48" w:history="1">
            <w:r w:rsidRPr="004004D8">
              <w:rPr>
                <w:rStyle w:val="af"/>
                <w:noProof/>
              </w:rPr>
              <w:t xml:space="preserve">3.3.5 </w:t>
            </w:r>
            <w:r w:rsidRPr="004004D8">
              <w:rPr>
                <w:rStyle w:val="af"/>
                <w:noProof/>
              </w:rPr>
              <w:t>永磁有刷直流电机驱动电路</w:t>
            </w:r>
            <w:r>
              <w:rPr>
                <w:noProof/>
                <w:webHidden/>
              </w:rPr>
              <w:tab/>
            </w:r>
            <w:r>
              <w:rPr>
                <w:noProof/>
                <w:webHidden/>
              </w:rPr>
              <w:fldChar w:fldCharType="begin"/>
            </w:r>
            <w:r>
              <w:rPr>
                <w:noProof/>
                <w:webHidden/>
              </w:rPr>
              <w:instrText xml:space="preserve"> PAGEREF _Toc168492048 \h </w:instrText>
            </w:r>
            <w:r>
              <w:rPr>
                <w:noProof/>
                <w:webHidden/>
              </w:rPr>
            </w:r>
            <w:r>
              <w:rPr>
                <w:noProof/>
                <w:webHidden/>
              </w:rPr>
              <w:fldChar w:fldCharType="separate"/>
            </w:r>
            <w:r w:rsidR="00E4635E">
              <w:rPr>
                <w:noProof/>
                <w:webHidden/>
              </w:rPr>
              <w:t>27</w:t>
            </w:r>
            <w:r>
              <w:rPr>
                <w:noProof/>
                <w:webHidden/>
              </w:rPr>
              <w:fldChar w:fldCharType="end"/>
            </w:r>
          </w:hyperlink>
        </w:p>
        <w:p w14:paraId="0ED9A660" w14:textId="666DC865"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49" w:history="1">
            <w:r w:rsidRPr="004004D8">
              <w:rPr>
                <w:rStyle w:val="af"/>
                <w:noProof/>
              </w:rPr>
              <w:t>3.3.6 OLED</w:t>
            </w:r>
            <w:r w:rsidRPr="004004D8">
              <w:rPr>
                <w:rStyle w:val="af"/>
                <w:noProof/>
              </w:rPr>
              <w:t>显示屏电路</w:t>
            </w:r>
            <w:r>
              <w:rPr>
                <w:noProof/>
                <w:webHidden/>
              </w:rPr>
              <w:tab/>
            </w:r>
            <w:r>
              <w:rPr>
                <w:noProof/>
                <w:webHidden/>
              </w:rPr>
              <w:fldChar w:fldCharType="begin"/>
            </w:r>
            <w:r>
              <w:rPr>
                <w:noProof/>
                <w:webHidden/>
              </w:rPr>
              <w:instrText xml:space="preserve"> PAGEREF _Toc168492049 \h </w:instrText>
            </w:r>
            <w:r>
              <w:rPr>
                <w:noProof/>
                <w:webHidden/>
              </w:rPr>
            </w:r>
            <w:r>
              <w:rPr>
                <w:noProof/>
                <w:webHidden/>
              </w:rPr>
              <w:fldChar w:fldCharType="separate"/>
            </w:r>
            <w:r w:rsidR="00E4635E">
              <w:rPr>
                <w:noProof/>
                <w:webHidden/>
              </w:rPr>
              <w:t>28</w:t>
            </w:r>
            <w:r>
              <w:rPr>
                <w:noProof/>
                <w:webHidden/>
              </w:rPr>
              <w:fldChar w:fldCharType="end"/>
            </w:r>
          </w:hyperlink>
        </w:p>
        <w:p w14:paraId="4ED063FA" w14:textId="521F86EF"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50" w:history="1">
            <w:r w:rsidRPr="004004D8">
              <w:rPr>
                <w:rStyle w:val="af"/>
                <w:noProof/>
              </w:rPr>
              <w:t xml:space="preserve">3.4 </w:t>
            </w:r>
            <w:r w:rsidRPr="004004D8">
              <w:rPr>
                <w:rStyle w:val="af"/>
                <w:noProof/>
              </w:rPr>
              <w:t>机器人无线控制系统硬件电路</w:t>
            </w:r>
            <w:r>
              <w:rPr>
                <w:noProof/>
                <w:webHidden/>
              </w:rPr>
              <w:tab/>
            </w:r>
            <w:r>
              <w:rPr>
                <w:noProof/>
                <w:webHidden/>
              </w:rPr>
              <w:fldChar w:fldCharType="begin"/>
            </w:r>
            <w:r>
              <w:rPr>
                <w:noProof/>
                <w:webHidden/>
              </w:rPr>
              <w:instrText xml:space="preserve"> PAGEREF _Toc168492050 \h </w:instrText>
            </w:r>
            <w:r>
              <w:rPr>
                <w:noProof/>
                <w:webHidden/>
              </w:rPr>
            </w:r>
            <w:r>
              <w:rPr>
                <w:noProof/>
                <w:webHidden/>
              </w:rPr>
              <w:fldChar w:fldCharType="separate"/>
            </w:r>
            <w:r w:rsidR="00E4635E">
              <w:rPr>
                <w:noProof/>
                <w:webHidden/>
              </w:rPr>
              <w:t>30</w:t>
            </w:r>
            <w:r>
              <w:rPr>
                <w:noProof/>
                <w:webHidden/>
              </w:rPr>
              <w:fldChar w:fldCharType="end"/>
            </w:r>
          </w:hyperlink>
        </w:p>
        <w:p w14:paraId="2B984304" w14:textId="6E0F16D3"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51" w:history="1">
            <w:r w:rsidRPr="004004D8">
              <w:rPr>
                <w:rStyle w:val="af"/>
                <w:noProof/>
              </w:rPr>
              <w:t>3.4.1 STM32F103C8T6</w:t>
            </w:r>
            <w:r w:rsidRPr="004004D8">
              <w:rPr>
                <w:rStyle w:val="af"/>
                <w:noProof/>
              </w:rPr>
              <w:t>核心工作电路</w:t>
            </w:r>
            <w:r>
              <w:rPr>
                <w:noProof/>
                <w:webHidden/>
              </w:rPr>
              <w:tab/>
            </w:r>
            <w:r>
              <w:rPr>
                <w:noProof/>
                <w:webHidden/>
              </w:rPr>
              <w:fldChar w:fldCharType="begin"/>
            </w:r>
            <w:r>
              <w:rPr>
                <w:noProof/>
                <w:webHidden/>
              </w:rPr>
              <w:instrText xml:space="preserve"> PAGEREF _Toc168492051 \h </w:instrText>
            </w:r>
            <w:r>
              <w:rPr>
                <w:noProof/>
                <w:webHidden/>
              </w:rPr>
            </w:r>
            <w:r>
              <w:rPr>
                <w:noProof/>
                <w:webHidden/>
              </w:rPr>
              <w:fldChar w:fldCharType="separate"/>
            </w:r>
            <w:r w:rsidR="00E4635E">
              <w:rPr>
                <w:noProof/>
                <w:webHidden/>
              </w:rPr>
              <w:t>30</w:t>
            </w:r>
            <w:r>
              <w:rPr>
                <w:noProof/>
                <w:webHidden/>
              </w:rPr>
              <w:fldChar w:fldCharType="end"/>
            </w:r>
          </w:hyperlink>
        </w:p>
        <w:p w14:paraId="0B4FB817" w14:textId="1182C895"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52" w:history="1">
            <w:r w:rsidRPr="004004D8">
              <w:rPr>
                <w:rStyle w:val="af"/>
                <w:noProof/>
              </w:rPr>
              <w:t>3.4.2 TFT-LCD</w:t>
            </w:r>
            <w:r w:rsidRPr="004004D8">
              <w:rPr>
                <w:rStyle w:val="af"/>
                <w:noProof/>
              </w:rPr>
              <w:t>显示屏电路</w:t>
            </w:r>
            <w:r>
              <w:rPr>
                <w:noProof/>
                <w:webHidden/>
              </w:rPr>
              <w:tab/>
            </w:r>
            <w:r>
              <w:rPr>
                <w:noProof/>
                <w:webHidden/>
              </w:rPr>
              <w:fldChar w:fldCharType="begin"/>
            </w:r>
            <w:r>
              <w:rPr>
                <w:noProof/>
                <w:webHidden/>
              </w:rPr>
              <w:instrText xml:space="preserve"> PAGEREF _Toc168492052 \h </w:instrText>
            </w:r>
            <w:r>
              <w:rPr>
                <w:noProof/>
                <w:webHidden/>
              </w:rPr>
            </w:r>
            <w:r>
              <w:rPr>
                <w:noProof/>
                <w:webHidden/>
              </w:rPr>
              <w:fldChar w:fldCharType="separate"/>
            </w:r>
            <w:r w:rsidR="00E4635E">
              <w:rPr>
                <w:noProof/>
                <w:webHidden/>
              </w:rPr>
              <w:t>31</w:t>
            </w:r>
            <w:r>
              <w:rPr>
                <w:noProof/>
                <w:webHidden/>
              </w:rPr>
              <w:fldChar w:fldCharType="end"/>
            </w:r>
          </w:hyperlink>
        </w:p>
        <w:p w14:paraId="0C55F059" w14:textId="329A1850"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53" w:history="1">
            <w:r w:rsidRPr="004004D8">
              <w:rPr>
                <w:rStyle w:val="af"/>
                <w:noProof/>
              </w:rPr>
              <w:t xml:space="preserve">3.4.3 </w:t>
            </w:r>
            <w:r w:rsidRPr="004004D8">
              <w:rPr>
                <w:rStyle w:val="af"/>
                <w:noProof/>
              </w:rPr>
              <w:t>摇杆电路</w:t>
            </w:r>
            <w:r>
              <w:rPr>
                <w:noProof/>
                <w:webHidden/>
              </w:rPr>
              <w:tab/>
            </w:r>
            <w:r>
              <w:rPr>
                <w:noProof/>
                <w:webHidden/>
              </w:rPr>
              <w:fldChar w:fldCharType="begin"/>
            </w:r>
            <w:r>
              <w:rPr>
                <w:noProof/>
                <w:webHidden/>
              </w:rPr>
              <w:instrText xml:space="preserve"> PAGEREF _Toc168492053 \h </w:instrText>
            </w:r>
            <w:r>
              <w:rPr>
                <w:noProof/>
                <w:webHidden/>
              </w:rPr>
            </w:r>
            <w:r>
              <w:rPr>
                <w:noProof/>
                <w:webHidden/>
              </w:rPr>
              <w:fldChar w:fldCharType="separate"/>
            </w:r>
            <w:r w:rsidR="00E4635E">
              <w:rPr>
                <w:noProof/>
                <w:webHidden/>
              </w:rPr>
              <w:t>33</w:t>
            </w:r>
            <w:r>
              <w:rPr>
                <w:noProof/>
                <w:webHidden/>
              </w:rPr>
              <w:fldChar w:fldCharType="end"/>
            </w:r>
          </w:hyperlink>
        </w:p>
        <w:p w14:paraId="57F23D54" w14:textId="08ED6E42"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54" w:history="1">
            <w:r w:rsidRPr="004004D8">
              <w:rPr>
                <w:rStyle w:val="af"/>
                <w:noProof/>
              </w:rPr>
              <w:t xml:space="preserve">3.5 </w:t>
            </w:r>
            <w:r w:rsidRPr="004004D8">
              <w:rPr>
                <w:rStyle w:val="af"/>
                <w:noProof/>
              </w:rPr>
              <w:t>本章小结</w:t>
            </w:r>
            <w:r>
              <w:rPr>
                <w:noProof/>
                <w:webHidden/>
              </w:rPr>
              <w:tab/>
            </w:r>
            <w:r>
              <w:rPr>
                <w:noProof/>
                <w:webHidden/>
              </w:rPr>
              <w:fldChar w:fldCharType="begin"/>
            </w:r>
            <w:r>
              <w:rPr>
                <w:noProof/>
                <w:webHidden/>
              </w:rPr>
              <w:instrText xml:space="preserve"> PAGEREF _Toc168492054 \h </w:instrText>
            </w:r>
            <w:r>
              <w:rPr>
                <w:noProof/>
                <w:webHidden/>
              </w:rPr>
            </w:r>
            <w:r>
              <w:rPr>
                <w:noProof/>
                <w:webHidden/>
              </w:rPr>
              <w:fldChar w:fldCharType="separate"/>
            </w:r>
            <w:r w:rsidR="00E4635E">
              <w:rPr>
                <w:noProof/>
                <w:webHidden/>
              </w:rPr>
              <w:t>33</w:t>
            </w:r>
            <w:r>
              <w:rPr>
                <w:noProof/>
                <w:webHidden/>
              </w:rPr>
              <w:fldChar w:fldCharType="end"/>
            </w:r>
          </w:hyperlink>
        </w:p>
        <w:p w14:paraId="0327A5CC" w14:textId="2C6F8087" w:rsidR="00DD2DB9" w:rsidRDefault="00DD2DB9">
          <w:pPr>
            <w:pStyle w:val="TOC1"/>
            <w:tabs>
              <w:tab w:val="right" w:leader="dot" w:pos="9345"/>
            </w:tabs>
            <w:rPr>
              <w:rFonts w:asciiTheme="minorHAnsi" w:eastAsiaTheme="minorEastAsia" w:hAnsiTheme="minorHAnsi" w:cstheme="minorBidi"/>
              <w:noProof/>
              <w:sz w:val="21"/>
              <w:szCs w:val="22"/>
              <w14:ligatures w14:val="standardContextual"/>
            </w:rPr>
          </w:pPr>
          <w:hyperlink w:anchor="_Toc168492055" w:history="1">
            <w:r w:rsidRPr="004004D8">
              <w:rPr>
                <w:rStyle w:val="af"/>
                <w:noProof/>
              </w:rPr>
              <w:t>第</w:t>
            </w:r>
            <w:r w:rsidRPr="004004D8">
              <w:rPr>
                <w:rStyle w:val="af"/>
                <w:noProof/>
              </w:rPr>
              <w:t>4</w:t>
            </w:r>
            <w:r w:rsidRPr="004004D8">
              <w:rPr>
                <w:rStyle w:val="af"/>
                <w:noProof/>
              </w:rPr>
              <w:t>章</w:t>
            </w:r>
            <w:r w:rsidRPr="004004D8">
              <w:rPr>
                <w:rStyle w:val="af"/>
                <w:noProof/>
              </w:rPr>
              <w:t xml:space="preserve">  </w:t>
            </w:r>
            <w:r w:rsidRPr="004004D8">
              <w:rPr>
                <w:rStyle w:val="af"/>
                <w:noProof/>
              </w:rPr>
              <w:t>机器人软件系统设计及测试</w:t>
            </w:r>
            <w:r>
              <w:rPr>
                <w:noProof/>
                <w:webHidden/>
              </w:rPr>
              <w:tab/>
            </w:r>
            <w:r>
              <w:rPr>
                <w:noProof/>
                <w:webHidden/>
              </w:rPr>
              <w:fldChar w:fldCharType="begin"/>
            </w:r>
            <w:r>
              <w:rPr>
                <w:noProof/>
                <w:webHidden/>
              </w:rPr>
              <w:instrText xml:space="preserve"> PAGEREF _Toc168492055 \h </w:instrText>
            </w:r>
            <w:r>
              <w:rPr>
                <w:noProof/>
                <w:webHidden/>
              </w:rPr>
            </w:r>
            <w:r>
              <w:rPr>
                <w:noProof/>
                <w:webHidden/>
              </w:rPr>
              <w:fldChar w:fldCharType="separate"/>
            </w:r>
            <w:r w:rsidR="00E4635E">
              <w:rPr>
                <w:noProof/>
                <w:webHidden/>
              </w:rPr>
              <w:t>34</w:t>
            </w:r>
            <w:r>
              <w:rPr>
                <w:noProof/>
                <w:webHidden/>
              </w:rPr>
              <w:fldChar w:fldCharType="end"/>
            </w:r>
          </w:hyperlink>
        </w:p>
        <w:p w14:paraId="23103444" w14:textId="12F76222"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56" w:history="1">
            <w:r w:rsidRPr="004004D8">
              <w:rPr>
                <w:rStyle w:val="af"/>
                <w:noProof/>
              </w:rPr>
              <w:t xml:space="preserve">4.1 </w:t>
            </w:r>
            <w:r w:rsidRPr="004004D8">
              <w:rPr>
                <w:rStyle w:val="af"/>
                <w:noProof/>
              </w:rPr>
              <w:t>引言</w:t>
            </w:r>
            <w:r>
              <w:rPr>
                <w:noProof/>
                <w:webHidden/>
              </w:rPr>
              <w:tab/>
            </w:r>
            <w:r>
              <w:rPr>
                <w:noProof/>
                <w:webHidden/>
              </w:rPr>
              <w:fldChar w:fldCharType="begin"/>
            </w:r>
            <w:r>
              <w:rPr>
                <w:noProof/>
                <w:webHidden/>
              </w:rPr>
              <w:instrText xml:space="preserve"> PAGEREF _Toc168492056 \h </w:instrText>
            </w:r>
            <w:r>
              <w:rPr>
                <w:noProof/>
                <w:webHidden/>
              </w:rPr>
            </w:r>
            <w:r>
              <w:rPr>
                <w:noProof/>
                <w:webHidden/>
              </w:rPr>
              <w:fldChar w:fldCharType="separate"/>
            </w:r>
            <w:r w:rsidR="00E4635E">
              <w:rPr>
                <w:noProof/>
                <w:webHidden/>
              </w:rPr>
              <w:t>34</w:t>
            </w:r>
            <w:r>
              <w:rPr>
                <w:noProof/>
                <w:webHidden/>
              </w:rPr>
              <w:fldChar w:fldCharType="end"/>
            </w:r>
          </w:hyperlink>
        </w:p>
        <w:p w14:paraId="3FB1CE2D" w14:textId="39D9ED82"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57" w:history="1">
            <w:r w:rsidRPr="004004D8">
              <w:rPr>
                <w:rStyle w:val="af"/>
                <w:noProof/>
              </w:rPr>
              <w:t xml:space="preserve">4.2 </w:t>
            </w:r>
            <w:r w:rsidRPr="004004D8">
              <w:rPr>
                <w:rStyle w:val="af"/>
                <w:noProof/>
              </w:rPr>
              <w:t>机器人主控嵌入式</w:t>
            </w:r>
            <w:r w:rsidRPr="004004D8">
              <w:rPr>
                <w:rStyle w:val="af"/>
                <w:noProof/>
              </w:rPr>
              <w:t>linux</w:t>
            </w:r>
            <w:r w:rsidRPr="004004D8">
              <w:rPr>
                <w:rStyle w:val="af"/>
                <w:noProof/>
              </w:rPr>
              <w:t>系统</w:t>
            </w:r>
            <w:r>
              <w:rPr>
                <w:noProof/>
                <w:webHidden/>
              </w:rPr>
              <w:tab/>
            </w:r>
            <w:r>
              <w:rPr>
                <w:noProof/>
                <w:webHidden/>
              </w:rPr>
              <w:fldChar w:fldCharType="begin"/>
            </w:r>
            <w:r>
              <w:rPr>
                <w:noProof/>
                <w:webHidden/>
              </w:rPr>
              <w:instrText xml:space="preserve"> PAGEREF _Toc168492057 \h </w:instrText>
            </w:r>
            <w:r>
              <w:rPr>
                <w:noProof/>
                <w:webHidden/>
              </w:rPr>
            </w:r>
            <w:r>
              <w:rPr>
                <w:noProof/>
                <w:webHidden/>
              </w:rPr>
              <w:fldChar w:fldCharType="separate"/>
            </w:r>
            <w:r w:rsidR="00E4635E">
              <w:rPr>
                <w:noProof/>
                <w:webHidden/>
              </w:rPr>
              <w:t>34</w:t>
            </w:r>
            <w:r>
              <w:rPr>
                <w:noProof/>
                <w:webHidden/>
              </w:rPr>
              <w:fldChar w:fldCharType="end"/>
            </w:r>
          </w:hyperlink>
        </w:p>
        <w:p w14:paraId="233F6B0B" w14:textId="647ABF9D"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58" w:history="1">
            <w:r w:rsidRPr="004004D8">
              <w:rPr>
                <w:rStyle w:val="af"/>
                <w:noProof/>
              </w:rPr>
              <w:t>4.2.1 Linux CAN</w:t>
            </w:r>
            <w:r w:rsidRPr="004004D8">
              <w:rPr>
                <w:rStyle w:val="af"/>
                <w:noProof/>
              </w:rPr>
              <w:t>驱动</w:t>
            </w:r>
            <w:r>
              <w:rPr>
                <w:noProof/>
                <w:webHidden/>
              </w:rPr>
              <w:tab/>
            </w:r>
            <w:r>
              <w:rPr>
                <w:noProof/>
                <w:webHidden/>
              </w:rPr>
              <w:fldChar w:fldCharType="begin"/>
            </w:r>
            <w:r>
              <w:rPr>
                <w:noProof/>
                <w:webHidden/>
              </w:rPr>
              <w:instrText xml:space="preserve"> PAGEREF _Toc168492058 \h </w:instrText>
            </w:r>
            <w:r>
              <w:rPr>
                <w:noProof/>
                <w:webHidden/>
              </w:rPr>
            </w:r>
            <w:r>
              <w:rPr>
                <w:noProof/>
                <w:webHidden/>
              </w:rPr>
              <w:fldChar w:fldCharType="separate"/>
            </w:r>
            <w:r w:rsidR="00E4635E">
              <w:rPr>
                <w:noProof/>
                <w:webHidden/>
              </w:rPr>
              <w:t>34</w:t>
            </w:r>
            <w:r>
              <w:rPr>
                <w:noProof/>
                <w:webHidden/>
              </w:rPr>
              <w:fldChar w:fldCharType="end"/>
            </w:r>
          </w:hyperlink>
        </w:p>
        <w:p w14:paraId="52FA3E8A" w14:textId="666F0759"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59" w:history="1">
            <w:r w:rsidRPr="004004D8">
              <w:rPr>
                <w:rStyle w:val="af"/>
                <w:noProof/>
              </w:rPr>
              <w:t>4.2.2 Linux Uart</w:t>
            </w:r>
            <w:r w:rsidRPr="004004D8">
              <w:rPr>
                <w:rStyle w:val="af"/>
                <w:noProof/>
              </w:rPr>
              <w:t>驱动</w:t>
            </w:r>
            <w:r>
              <w:rPr>
                <w:noProof/>
                <w:webHidden/>
              </w:rPr>
              <w:tab/>
            </w:r>
            <w:r>
              <w:rPr>
                <w:noProof/>
                <w:webHidden/>
              </w:rPr>
              <w:fldChar w:fldCharType="begin"/>
            </w:r>
            <w:r>
              <w:rPr>
                <w:noProof/>
                <w:webHidden/>
              </w:rPr>
              <w:instrText xml:space="preserve"> PAGEREF _Toc168492059 \h </w:instrText>
            </w:r>
            <w:r>
              <w:rPr>
                <w:noProof/>
                <w:webHidden/>
              </w:rPr>
            </w:r>
            <w:r>
              <w:rPr>
                <w:noProof/>
                <w:webHidden/>
              </w:rPr>
              <w:fldChar w:fldCharType="separate"/>
            </w:r>
            <w:r w:rsidR="00E4635E">
              <w:rPr>
                <w:noProof/>
                <w:webHidden/>
              </w:rPr>
              <w:t>35</w:t>
            </w:r>
            <w:r>
              <w:rPr>
                <w:noProof/>
                <w:webHidden/>
              </w:rPr>
              <w:fldChar w:fldCharType="end"/>
            </w:r>
          </w:hyperlink>
        </w:p>
        <w:p w14:paraId="653E2127" w14:textId="7A1BDE75"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60" w:history="1">
            <w:r w:rsidRPr="004004D8">
              <w:rPr>
                <w:rStyle w:val="af"/>
                <w:noProof/>
              </w:rPr>
              <w:t>4.2.3 Linux V4L2 for Camera</w:t>
            </w:r>
            <w:r w:rsidRPr="004004D8">
              <w:rPr>
                <w:rStyle w:val="af"/>
                <w:noProof/>
              </w:rPr>
              <w:t>驱动</w:t>
            </w:r>
            <w:r>
              <w:rPr>
                <w:noProof/>
                <w:webHidden/>
              </w:rPr>
              <w:tab/>
            </w:r>
            <w:r>
              <w:rPr>
                <w:noProof/>
                <w:webHidden/>
              </w:rPr>
              <w:fldChar w:fldCharType="begin"/>
            </w:r>
            <w:r>
              <w:rPr>
                <w:noProof/>
                <w:webHidden/>
              </w:rPr>
              <w:instrText xml:space="preserve"> PAGEREF _Toc168492060 \h </w:instrText>
            </w:r>
            <w:r>
              <w:rPr>
                <w:noProof/>
                <w:webHidden/>
              </w:rPr>
            </w:r>
            <w:r>
              <w:rPr>
                <w:noProof/>
                <w:webHidden/>
              </w:rPr>
              <w:fldChar w:fldCharType="separate"/>
            </w:r>
            <w:r w:rsidR="00E4635E">
              <w:rPr>
                <w:noProof/>
                <w:webHidden/>
              </w:rPr>
              <w:t>36</w:t>
            </w:r>
            <w:r>
              <w:rPr>
                <w:noProof/>
                <w:webHidden/>
              </w:rPr>
              <w:fldChar w:fldCharType="end"/>
            </w:r>
          </w:hyperlink>
        </w:p>
        <w:p w14:paraId="1B8ABA06" w14:textId="10313EC8"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61" w:history="1">
            <w:r w:rsidRPr="004004D8">
              <w:rPr>
                <w:rStyle w:val="af"/>
                <w:noProof/>
              </w:rPr>
              <w:t xml:space="preserve">4.2.4 </w:t>
            </w:r>
            <w:r w:rsidRPr="004004D8">
              <w:rPr>
                <w:rStyle w:val="af"/>
                <w:noProof/>
              </w:rPr>
              <w:t>基础性功能测试</w:t>
            </w:r>
            <w:r>
              <w:rPr>
                <w:noProof/>
                <w:webHidden/>
              </w:rPr>
              <w:tab/>
            </w:r>
            <w:r>
              <w:rPr>
                <w:noProof/>
                <w:webHidden/>
              </w:rPr>
              <w:fldChar w:fldCharType="begin"/>
            </w:r>
            <w:r>
              <w:rPr>
                <w:noProof/>
                <w:webHidden/>
              </w:rPr>
              <w:instrText xml:space="preserve"> PAGEREF _Toc168492061 \h </w:instrText>
            </w:r>
            <w:r>
              <w:rPr>
                <w:noProof/>
                <w:webHidden/>
              </w:rPr>
            </w:r>
            <w:r>
              <w:rPr>
                <w:noProof/>
                <w:webHidden/>
              </w:rPr>
              <w:fldChar w:fldCharType="separate"/>
            </w:r>
            <w:r w:rsidR="00E4635E">
              <w:rPr>
                <w:noProof/>
                <w:webHidden/>
              </w:rPr>
              <w:t>37</w:t>
            </w:r>
            <w:r>
              <w:rPr>
                <w:noProof/>
                <w:webHidden/>
              </w:rPr>
              <w:fldChar w:fldCharType="end"/>
            </w:r>
          </w:hyperlink>
        </w:p>
        <w:p w14:paraId="340F3E63" w14:textId="25729288"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62" w:history="1">
            <w:r w:rsidRPr="004004D8">
              <w:rPr>
                <w:rStyle w:val="af"/>
                <w:noProof/>
              </w:rPr>
              <w:t xml:space="preserve">4.2.5 </w:t>
            </w:r>
            <w:r w:rsidRPr="004004D8">
              <w:rPr>
                <w:rStyle w:val="af"/>
                <w:noProof/>
              </w:rPr>
              <w:t>系统性测试</w:t>
            </w:r>
            <w:r>
              <w:rPr>
                <w:noProof/>
                <w:webHidden/>
              </w:rPr>
              <w:tab/>
            </w:r>
            <w:r>
              <w:rPr>
                <w:noProof/>
                <w:webHidden/>
              </w:rPr>
              <w:fldChar w:fldCharType="begin"/>
            </w:r>
            <w:r>
              <w:rPr>
                <w:noProof/>
                <w:webHidden/>
              </w:rPr>
              <w:instrText xml:space="preserve"> PAGEREF _Toc168492062 \h </w:instrText>
            </w:r>
            <w:r>
              <w:rPr>
                <w:noProof/>
                <w:webHidden/>
              </w:rPr>
            </w:r>
            <w:r>
              <w:rPr>
                <w:noProof/>
                <w:webHidden/>
              </w:rPr>
              <w:fldChar w:fldCharType="separate"/>
            </w:r>
            <w:r w:rsidR="00E4635E">
              <w:rPr>
                <w:noProof/>
                <w:webHidden/>
              </w:rPr>
              <w:t>39</w:t>
            </w:r>
            <w:r>
              <w:rPr>
                <w:noProof/>
                <w:webHidden/>
              </w:rPr>
              <w:fldChar w:fldCharType="end"/>
            </w:r>
          </w:hyperlink>
        </w:p>
        <w:p w14:paraId="47D93D5F" w14:textId="4ADDEAC8"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63" w:history="1">
            <w:r w:rsidRPr="004004D8">
              <w:rPr>
                <w:rStyle w:val="af"/>
                <w:noProof/>
              </w:rPr>
              <w:t xml:space="preserve">4.3 </w:t>
            </w:r>
            <w:r w:rsidRPr="004004D8">
              <w:rPr>
                <w:rStyle w:val="af"/>
                <w:noProof/>
              </w:rPr>
              <w:t>机器人传感器数据采集及驱动系统</w:t>
            </w:r>
            <w:r>
              <w:rPr>
                <w:noProof/>
                <w:webHidden/>
              </w:rPr>
              <w:tab/>
            </w:r>
            <w:r>
              <w:rPr>
                <w:noProof/>
                <w:webHidden/>
              </w:rPr>
              <w:fldChar w:fldCharType="begin"/>
            </w:r>
            <w:r>
              <w:rPr>
                <w:noProof/>
                <w:webHidden/>
              </w:rPr>
              <w:instrText xml:space="preserve"> PAGEREF _Toc168492063 \h </w:instrText>
            </w:r>
            <w:r>
              <w:rPr>
                <w:noProof/>
                <w:webHidden/>
              </w:rPr>
            </w:r>
            <w:r>
              <w:rPr>
                <w:noProof/>
                <w:webHidden/>
              </w:rPr>
              <w:fldChar w:fldCharType="separate"/>
            </w:r>
            <w:r w:rsidR="00E4635E">
              <w:rPr>
                <w:noProof/>
                <w:webHidden/>
              </w:rPr>
              <w:t>39</w:t>
            </w:r>
            <w:r>
              <w:rPr>
                <w:noProof/>
                <w:webHidden/>
              </w:rPr>
              <w:fldChar w:fldCharType="end"/>
            </w:r>
          </w:hyperlink>
        </w:p>
        <w:p w14:paraId="74144471" w14:textId="08070741"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64" w:history="1">
            <w:r w:rsidRPr="004004D8">
              <w:rPr>
                <w:rStyle w:val="af"/>
                <w:noProof/>
              </w:rPr>
              <w:t>4.3.1 STM32F103</w:t>
            </w:r>
            <w:r w:rsidRPr="004004D8">
              <w:rPr>
                <w:rStyle w:val="af"/>
                <w:noProof/>
              </w:rPr>
              <w:t>移植</w:t>
            </w:r>
            <w:r w:rsidRPr="004004D8">
              <w:rPr>
                <w:rStyle w:val="af"/>
                <w:noProof/>
              </w:rPr>
              <w:t>FreeRTOS</w:t>
            </w:r>
            <w:r>
              <w:rPr>
                <w:noProof/>
                <w:webHidden/>
              </w:rPr>
              <w:tab/>
            </w:r>
            <w:r>
              <w:rPr>
                <w:noProof/>
                <w:webHidden/>
              </w:rPr>
              <w:fldChar w:fldCharType="begin"/>
            </w:r>
            <w:r>
              <w:rPr>
                <w:noProof/>
                <w:webHidden/>
              </w:rPr>
              <w:instrText xml:space="preserve"> PAGEREF _Toc168492064 \h </w:instrText>
            </w:r>
            <w:r>
              <w:rPr>
                <w:noProof/>
                <w:webHidden/>
              </w:rPr>
            </w:r>
            <w:r>
              <w:rPr>
                <w:noProof/>
                <w:webHidden/>
              </w:rPr>
              <w:fldChar w:fldCharType="separate"/>
            </w:r>
            <w:r w:rsidR="00E4635E">
              <w:rPr>
                <w:noProof/>
                <w:webHidden/>
              </w:rPr>
              <w:t>39</w:t>
            </w:r>
            <w:r>
              <w:rPr>
                <w:noProof/>
                <w:webHidden/>
              </w:rPr>
              <w:fldChar w:fldCharType="end"/>
            </w:r>
          </w:hyperlink>
        </w:p>
        <w:p w14:paraId="4892A893" w14:textId="7CB2BB46"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65" w:history="1">
            <w:r w:rsidRPr="004004D8">
              <w:rPr>
                <w:rStyle w:val="af"/>
                <w:noProof/>
              </w:rPr>
              <w:t>4.3.2 STM32F103 UART</w:t>
            </w:r>
            <w:r w:rsidRPr="004004D8">
              <w:rPr>
                <w:rStyle w:val="af"/>
                <w:noProof/>
              </w:rPr>
              <w:t>驱动</w:t>
            </w:r>
            <w:r>
              <w:rPr>
                <w:noProof/>
                <w:webHidden/>
              </w:rPr>
              <w:tab/>
            </w:r>
            <w:r>
              <w:rPr>
                <w:noProof/>
                <w:webHidden/>
              </w:rPr>
              <w:fldChar w:fldCharType="begin"/>
            </w:r>
            <w:r>
              <w:rPr>
                <w:noProof/>
                <w:webHidden/>
              </w:rPr>
              <w:instrText xml:space="preserve"> PAGEREF _Toc168492065 \h </w:instrText>
            </w:r>
            <w:r>
              <w:rPr>
                <w:noProof/>
                <w:webHidden/>
              </w:rPr>
            </w:r>
            <w:r>
              <w:rPr>
                <w:noProof/>
                <w:webHidden/>
              </w:rPr>
              <w:fldChar w:fldCharType="separate"/>
            </w:r>
            <w:r w:rsidR="00E4635E">
              <w:rPr>
                <w:noProof/>
                <w:webHidden/>
              </w:rPr>
              <w:t>40</w:t>
            </w:r>
            <w:r>
              <w:rPr>
                <w:noProof/>
                <w:webHidden/>
              </w:rPr>
              <w:fldChar w:fldCharType="end"/>
            </w:r>
          </w:hyperlink>
        </w:p>
        <w:p w14:paraId="3D59DD41" w14:textId="528ADE8F"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66" w:history="1">
            <w:r w:rsidRPr="004004D8">
              <w:rPr>
                <w:rStyle w:val="af"/>
                <w:noProof/>
              </w:rPr>
              <w:t>4.3.3 STM32F103 CAN</w:t>
            </w:r>
            <w:r w:rsidRPr="004004D8">
              <w:rPr>
                <w:rStyle w:val="af"/>
                <w:noProof/>
              </w:rPr>
              <w:t>通信驱动</w:t>
            </w:r>
            <w:r>
              <w:rPr>
                <w:noProof/>
                <w:webHidden/>
              </w:rPr>
              <w:tab/>
            </w:r>
            <w:r>
              <w:rPr>
                <w:noProof/>
                <w:webHidden/>
              </w:rPr>
              <w:fldChar w:fldCharType="begin"/>
            </w:r>
            <w:r>
              <w:rPr>
                <w:noProof/>
                <w:webHidden/>
              </w:rPr>
              <w:instrText xml:space="preserve"> PAGEREF _Toc168492066 \h </w:instrText>
            </w:r>
            <w:r>
              <w:rPr>
                <w:noProof/>
                <w:webHidden/>
              </w:rPr>
            </w:r>
            <w:r>
              <w:rPr>
                <w:noProof/>
                <w:webHidden/>
              </w:rPr>
              <w:fldChar w:fldCharType="separate"/>
            </w:r>
            <w:r w:rsidR="00E4635E">
              <w:rPr>
                <w:noProof/>
                <w:webHidden/>
              </w:rPr>
              <w:t>41</w:t>
            </w:r>
            <w:r>
              <w:rPr>
                <w:noProof/>
                <w:webHidden/>
              </w:rPr>
              <w:fldChar w:fldCharType="end"/>
            </w:r>
          </w:hyperlink>
        </w:p>
        <w:p w14:paraId="3B89D5E3" w14:textId="04003118"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67" w:history="1">
            <w:r w:rsidRPr="004004D8">
              <w:rPr>
                <w:rStyle w:val="af"/>
                <w:noProof/>
              </w:rPr>
              <w:t>4.3.4 STM32F103 IIC</w:t>
            </w:r>
            <w:r w:rsidRPr="004004D8">
              <w:rPr>
                <w:rStyle w:val="af"/>
                <w:noProof/>
              </w:rPr>
              <w:t>驱动传感器</w:t>
            </w:r>
            <w:r>
              <w:rPr>
                <w:noProof/>
                <w:webHidden/>
              </w:rPr>
              <w:tab/>
            </w:r>
            <w:r>
              <w:rPr>
                <w:noProof/>
                <w:webHidden/>
              </w:rPr>
              <w:fldChar w:fldCharType="begin"/>
            </w:r>
            <w:r>
              <w:rPr>
                <w:noProof/>
                <w:webHidden/>
              </w:rPr>
              <w:instrText xml:space="preserve"> PAGEREF _Toc168492067 \h </w:instrText>
            </w:r>
            <w:r>
              <w:rPr>
                <w:noProof/>
                <w:webHidden/>
              </w:rPr>
            </w:r>
            <w:r>
              <w:rPr>
                <w:noProof/>
                <w:webHidden/>
              </w:rPr>
              <w:fldChar w:fldCharType="separate"/>
            </w:r>
            <w:r w:rsidR="00E4635E">
              <w:rPr>
                <w:noProof/>
                <w:webHidden/>
              </w:rPr>
              <w:t>41</w:t>
            </w:r>
            <w:r>
              <w:rPr>
                <w:noProof/>
                <w:webHidden/>
              </w:rPr>
              <w:fldChar w:fldCharType="end"/>
            </w:r>
          </w:hyperlink>
        </w:p>
        <w:p w14:paraId="31DF460C" w14:textId="31BB2EED"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68" w:history="1">
            <w:r w:rsidRPr="004004D8">
              <w:rPr>
                <w:rStyle w:val="af"/>
                <w:noProof/>
              </w:rPr>
              <w:t>4.3.5 STM32F103 PWM</w:t>
            </w:r>
            <w:r w:rsidRPr="004004D8">
              <w:rPr>
                <w:rStyle w:val="af"/>
                <w:noProof/>
              </w:rPr>
              <w:t>驱动直流电机</w:t>
            </w:r>
            <w:r>
              <w:rPr>
                <w:noProof/>
                <w:webHidden/>
              </w:rPr>
              <w:tab/>
            </w:r>
            <w:r>
              <w:rPr>
                <w:noProof/>
                <w:webHidden/>
              </w:rPr>
              <w:fldChar w:fldCharType="begin"/>
            </w:r>
            <w:r>
              <w:rPr>
                <w:noProof/>
                <w:webHidden/>
              </w:rPr>
              <w:instrText xml:space="preserve"> PAGEREF _Toc168492068 \h </w:instrText>
            </w:r>
            <w:r>
              <w:rPr>
                <w:noProof/>
                <w:webHidden/>
              </w:rPr>
            </w:r>
            <w:r>
              <w:rPr>
                <w:noProof/>
                <w:webHidden/>
              </w:rPr>
              <w:fldChar w:fldCharType="separate"/>
            </w:r>
            <w:r w:rsidR="00E4635E">
              <w:rPr>
                <w:noProof/>
                <w:webHidden/>
              </w:rPr>
              <w:t>42</w:t>
            </w:r>
            <w:r>
              <w:rPr>
                <w:noProof/>
                <w:webHidden/>
              </w:rPr>
              <w:fldChar w:fldCharType="end"/>
            </w:r>
          </w:hyperlink>
        </w:p>
        <w:p w14:paraId="5D8F195E" w14:textId="34DA59C3"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69" w:history="1">
            <w:r w:rsidRPr="004004D8">
              <w:rPr>
                <w:rStyle w:val="af"/>
                <w:noProof/>
              </w:rPr>
              <w:t xml:space="preserve">4.3.6 </w:t>
            </w:r>
            <w:r w:rsidRPr="004004D8">
              <w:rPr>
                <w:rStyle w:val="af"/>
                <w:noProof/>
              </w:rPr>
              <w:t>基础性功能测试</w:t>
            </w:r>
            <w:r>
              <w:rPr>
                <w:noProof/>
                <w:webHidden/>
              </w:rPr>
              <w:tab/>
            </w:r>
            <w:r>
              <w:rPr>
                <w:noProof/>
                <w:webHidden/>
              </w:rPr>
              <w:fldChar w:fldCharType="begin"/>
            </w:r>
            <w:r>
              <w:rPr>
                <w:noProof/>
                <w:webHidden/>
              </w:rPr>
              <w:instrText xml:space="preserve"> PAGEREF _Toc168492069 \h </w:instrText>
            </w:r>
            <w:r>
              <w:rPr>
                <w:noProof/>
                <w:webHidden/>
              </w:rPr>
            </w:r>
            <w:r>
              <w:rPr>
                <w:noProof/>
                <w:webHidden/>
              </w:rPr>
              <w:fldChar w:fldCharType="separate"/>
            </w:r>
            <w:r w:rsidR="00E4635E">
              <w:rPr>
                <w:noProof/>
                <w:webHidden/>
              </w:rPr>
              <w:t>43</w:t>
            </w:r>
            <w:r>
              <w:rPr>
                <w:noProof/>
                <w:webHidden/>
              </w:rPr>
              <w:fldChar w:fldCharType="end"/>
            </w:r>
          </w:hyperlink>
        </w:p>
        <w:p w14:paraId="55CD1146" w14:textId="51155D55"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70" w:history="1">
            <w:r w:rsidRPr="004004D8">
              <w:rPr>
                <w:rStyle w:val="af"/>
                <w:noProof/>
              </w:rPr>
              <w:t xml:space="preserve">4.3.7 </w:t>
            </w:r>
            <w:r w:rsidRPr="004004D8">
              <w:rPr>
                <w:rStyle w:val="af"/>
                <w:noProof/>
              </w:rPr>
              <w:t>系统性测试</w:t>
            </w:r>
            <w:r>
              <w:rPr>
                <w:noProof/>
                <w:webHidden/>
              </w:rPr>
              <w:tab/>
            </w:r>
            <w:r>
              <w:rPr>
                <w:noProof/>
                <w:webHidden/>
              </w:rPr>
              <w:fldChar w:fldCharType="begin"/>
            </w:r>
            <w:r>
              <w:rPr>
                <w:noProof/>
                <w:webHidden/>
              </w:rPr>
              <w:instrText xml:space="preserve"> PAGEREF _Toc168492070 \h </w:instrText>
            </w:r>
            <w:r>
              <w:rPr>
                <w:noProof/>
                <w:webHidden/>
              </w:rPr>
            </w:r>
            <w:r>
              <w:rPr>
                <w:noProof/>
                <w:webHidden/>
              </w:rPr>
              <w:fldChar w:fldCharType="separate"/>
            </w:r>
            <w:r w:rsidR="00E4635E">
              <w:rPr>
                <w:noProof/>
                <w:webHidden/>
              </w:rPr>
              <w:t>46</w:t>
            </w:r>
            <w:r>
              <w:rPr>
                <w:noProof/>
                <w:webHidden/>
              </w:rPr>
              <w:fldChar w:fldCharType="end"/>
            </w:r>
          </w:hyperlink>
        </w:p>
        <w:p w14:paraId="371C9A60" w14:textId="13129CEA"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71" w:history="1">
            <w:r w:rsidRPr="004004D8">
              <w:rPr>
                <w:rStyle w:val="af"/>
                <w:noProof/>
              </w:rPr>
              <w:t xml:space="preserve">4.4 </w:t>
            </w:r>
            <w:r w:rsidRPr="004004D8">
              <w:rPr>
                <w:rStyle w:val="af"/>
                <w:noProof/>
              </w:rPr>
              <w:t>机器人无线控制系统</w:t>
            </w:r>
            <w:r>
              <w:rPr>
                <w:noProof/>
                <w:webHidden/>
              </w:rPr>
              <w:tab/>
            </w:r>
            <w:r>
              <w:rPr>
                <w:noProof/>
                <w:webHidden/>
              </w:rPr>
              <w:fldChar w:fldCharType="begin"/>
            </w:r>
            <w:r>
              <w:rPr>
                <w:noProof/>
                <w:webHidden/>
              </w:rPr>
              <w:instrText xml:space="preserve"> PAGEREF _Toc168492071 \h </w:instrText>
            </w:r>
            <w:r>
              <w:rPr>
                <w:noProof/>
                <w:webHidden/>
              </w:rPr>
            </w:r>
            <w:r>
              <w:rPr>
                <w:noProof/>
                <w:webHidden/>
              </w:rPr>
              <w:fldChar w:fldCharType="separate"/>
            </w:r>
            <w:r w:rsidR="00E4635E">
              <w:rPr>
                <w:noProof/>
                <w:webHidden/>
              </w:rPr>
              <w:t>46</w:t>
            </w:r>
            <w:r>
              <w:rPr>
                <w:noProof/>
                <w:webHidden/>
              </w:rPr>
              <w:fldChar w:fldCharType="end"/>
            </w:r>
          </w:hyperlink>
        </w:p>
        <w:p w14:paraId="5F5B1696" w14:textId="2E628AD2"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72" w:history="1">
            <w:r w:rsidRPr="004004D8">
              <w:rPr>
                <w:rStyle w:val="af"/>
                <w:noProof/>
              </w:rPr>
              <w:t>4.4.1 STM32F103 UART</w:t>
            </w:r>
            <w:r w:rsidRPr="004004D8">
              <w:rPr>
                <w:rStyle w:val="af"/>
                <w:noProof/>
              </w:rPr>
              <w:t>驱动</w:t>
            </w:r>
            <w:r>
              <w:rPr>
                <w:noProof/>
                <w:webHidden/>
              </w:rPr>
              <w:tab/>
            </w:r>
            <w:r>
              <w:rPr>
                <w:noProof/>
                <w:webHidden/>
              </w:rPr>
              <w:fldChar w:fldCharType="begin"/>
            </w:r>
            <w:r>
              <w:rPr>
                <w:noProof/>
                <w:webHidden/>
              </w:rPr>
              <w:instrText xml:space="preserve"> PAGEREF _Toc168492072 \h </w:instrText>
            </w:r>
            <w:r>
              <w:rPr>
                <w:noProof/>
                <w:webHidden/>
              </w:rPr>
            </w:r>
            <w:r>
              <w:rPr>
                <w:noProof/>
                <w:webHidden/>
              </w:rPr>
              <w:fldChar w:fldCharType="separate"/>
            </w:r>
            <w:r w:rsidR="00E4635E">
              <w:rPr>
                <w:noProof/>
                <w:webHidden/>
              </w:rPr>
              <w:t>46</w:t>
            </w:r>
            <w:r>
              <w:rPr>
                <w:noProof/>
                <w:webHidden/>
              </w:rPr>
              <w:fldChar w:fldCharType="end"/>
            </w:r>
          </w:hyperlink>
        </w:p>
        <w:p w14:paraId="447E5DCC" w14:textId="303320AE"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73" w:history="1">
            <w:r w:rsidRPr="004004D8">
              <w:rPr>
                <w:rStyle w:val="af"/>
                <w:noProof/>
              </w:rPr>
              <w:t>4.4.2 STM32F103 ADC</w:t>
            </w:r>
            <w:r w:rsidRPr="004004D8">
              <w:rPr>
                <w:rStyle w:val="af"/>
                <w:noProof/>
              </w:rPr>
              <w:t>驱动摇杆</w:t>
            </w:r>
            <w:r>
              <w:rPr>
                <w:noProof/>
                <w:webHidden/>
              </w:rPr>
              <w:tab/>
            </w:r>
            <w:r>
              <w:rPr>
                <w:noProof/>
                <w:webHidden/>
              </w:rPr>
              <w:fldChar w:fldCharType="begin"/>
            </w:r>
            <w:r>
              <w:rPr>
                <w:noProof/>
                <w:webHidden/>
              </w:rPr>
              <w:instrText xml:space="preserve"> PAGEREF _Toc168492073 \h </w:instrText>
            </w:r>
            <w:r>
              <w:rPr>
                <w:noProof/>
                <w:webHidden/>
              </w:rPr>
            </w:r>
            <w:r>
              <w:rPr>
                <w:noProof/>
                <w:webHidden/>
              </w:rPr>
              <w:fldChar w:fldCharType="separate"/>
            </w:r>
            <w:r w:rsidR="00E4635E">
              <w:rPr>
                <w:noProof/>
                <w:webHidden/>
              </w:rPr>
              <w:t>47</w:t>
            </w:r>
            <w:r>
              <w:rPr>
                <w:noProof/>
                <w:webHidden/>
              </w:rPr>
              <w:fldChar w:fldCharType="end"/>
            </w:r>
          </w:hyperlink>
        </w:p>
        <w:p w14:paraId="3EE124C4" w14:textId="31793332"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74" w:history="1">
            <w:r w:rsidRPr="004004D8">
              <w:rPr>
                <w:rStyle w:val="af"/>
                <w:noProof/>
              </w:rPr>
              <w:t xml:space="preserve">4.4.3 STM32F103 SPI </w:t>
            </w:r>
            <w:r w:rsidRPr="004004D8">
              <w:rPr>
                <w:rStyle w:val="af"/>
                <w:noProof/>
              </w:rPr>
              <w:t>驱动</w:t>
            </w:r>
            <w:r w:rsidRPr="004004D8">
              <w:rPr>
                <w:rStyle w:val="af"/>
                <w:noProof/>
              </w:rPr>
              <w:t>LCD</w:t>
            </w:r>
            <w:r w:rsidRPr="004004D8">
              <w:rPr>
                <w:rStyle w:val="af"/>
                <w:noProof/>
              </w:rPr>
              <w:t>显示屏</w:t>
            </w:r>
            <w:r>
              <w:rPr>
                <w:noProof/>
                <w:webHidden/>
              </w:rPr>
              <w:tab/>
            </w:r>
            <w:r>
              <w:rPr>
                <w:noProof/>
                <w:webHidden/>
              </w:rPr>
              <w:fldChar w:fldCharType="begin"/>
            </w:r>
            <w:r>
              <w:rPr>
                <w:noProof/>
                <w:webHidden/>
              </w:rPr>
              <w:instrText xml:space="preserve"> PAGEREF _Toc168492074 \h </w:instrText>
            </w:r>
            <w:r>
              <w:rPr>
                <w:noProof/>
                <w:webHidden/>
              </w:rPr>
            </w:r>
            <w:r>
              <w:rPr>
                <w:noProof/>
                <w:webHidden/>
              </w:rPr>
              <w:fldChar w:fldCharType="separate"/>
            </w:r>
            <w:r w:rsidR="00E4635E">
              <w:rPr>
                <w:noProof/>
                <w:webHidden/>
              </w:rPr>
              <w:t>49</w:t>
            </w:r>
            <w:r>
              <w:rPr>
                <w:noProof/>
                <w:webHidden/>
              </w:rPr>
              <w:fldChar w:fldCharType="end"/>
            </w:r>
          </w:hyperlink>
        </w:p>
        <w:p w14:paraId="5E4C3BE2" w14:textId="5473D081"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75" w:history="1">
            <w:r w:rsidRPr="004004D8">
              <w:rPr>
                <w:rStyle w:val="af"/>
                <w:noProof/>
              </w:rPr>
              <w:t xml:space="preserve">4.4.4 </w:t>
            </w:r>
            <w:r w:rsidRPr="004004D8">
              <w:rPr>
                <w:rStyle w:val="af"/>
                <w:noProof/>
              </w:rPr>
              <w:t>基础性功能测试</w:t>
            </w:r>
            <w:r>
              <w:rPr>
                <w:noProof/>
                <w:webHidden/>
              </w:rPr>
              <w:tab/>
            </w:r>
            <w:r>
              <w:rPr>
                <w:noProof/>
                <w:webHidden/>
              </w:rPr>
              <w:fldChar w:fldCharType="begin"/>
            </w:r>
            <w:r>
              <w:rPr>
                <w:noProof/>
                <w:webHidden/>
              </w:rPr>
              <w:instrText xml:space="preserve"> PAGEREF _Toc168492075 \h </w:instrText>
            </w:r>
            <w:r>
              <w:rPr>
                <w:noProof/>
                <w:webHidden/>
              </w:rPr>
            </w:r>
            <w:r>
              <w:rPr>
                <w:noProof/>
                <w:webHidden/>
              </w:rPr>
              <w:fldChar w:fldCharType="separate"/>
            </w:r>
            <w:r w:rsidR="00E4635E">
              <w:rPr>
                <w:noProof/>
                <w:webHidden/>
              </w:rPr>
              <w:t>50</w:t>
            </w:r>
            <w:r>
              <w:rPr>
                <w:noProof/>
                <w:webHidden/>
              </w:rPr>
              <w:fldChar w:fldCharType="end"/>
            </w:r>
          </w:hyperlink>
        </w:p>
        <w:p w14:paraId="2DA22E49" w14:textId="3B225CF6" w:rsidR="00DD2DB9" w:rsidRDefault="00DD2DB9">
          <w:pPr>
            <w:pStyle w:val="TOC3"/>
            <w:tabs>
              <w:tab w:val="right" w:leader="dot" w:pos="9345"/>
            </w:tabs>
            <w:rPr>
              <w:rFonts w:asciiTheme="minorHAnsi" w:eastAsiaTheme="minorEastAsia" w:hAnsiTheme="minorHAnsi" w:cstheme="minorBidi"/>
              <w:noProof/>
              <w:sz w:val="21"/>
              <w:szCs w:val="22"/>
              <w14:ligatures w14:val="standardContextual"/>
            </w:rPr>
          </w:pPr>
          <w:hyperlink w:anchor="_Toc168492076" w:history="1">
            <w:r w:rsidRPr="004004D8">
              <w:rPr>
                <w:rStyle w:val="af"/>
                <w:noProof/>
              </w:rPr>
              <w:t xml:space="preserve">4.4.5 </w:t>
            </w:r>
            <w:r w:rsidRPr="004004D8">
              <w:rPr>
                <w:rStyle w:val="af"/>
                <w:noProof/>
              </w:rPr>
              <w:t>系统性测试</w:t>
            </w:r>
            <w:r>
              <w:rPr>
                <w:noProof/>
                <w:webHidden/>
              </w:rPr>
              <w:tab/>
            </w:r>
            <w:r>
              <w:rPr>
                <w:noProof/>
                <w:webHidden/>
              </w:rPr>
              <w:fldChar w:fldCharType="begin"/>
            </w:r>
            <w:r>
              <w:rPr>
                <w:noProof/>
                <w:webHidden/>
              </w:rPr>
              <w:instrText xml:space="preserve"> PAGEREF _Toc168492076 \h </w:instrText>
            </w:r>
            <w:r>
              <w:rPr>
                <w:noProof/>
                <w:webHidden/>
              </w:rPr>
            </w:r>
            <w:r>
              <w:rPr>
                <w:noProof/>
                <w:webHidden/>
              </w:rPr>
              <w:fldChar w:fldCharType="separate"/>
            </w:r>
            <w:r w:rsidR="00E4635E">
              <w:rPr>
                <w:noProof/>
                <w:webHidden/>
              </w:rPr>
              <w:t>51</w:t>
            </w:r>
            <w:r>
              <w:rPr>
                <w:noProof/>
                <w:webHidden/>
              </w:rPr>
              <w:fldChar w:fldCharType="end"/>
            </w:r>
          </w:hyperlink>
        </w:p>
        <w:p w14:paraId="41D6708D" w14:textId="4C7C8234"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77" w:history="1">
            <w:r w:rsidRPr="004004D8">
              <w:rPr>
                <w:rStyle w:val="af"/>
                <w:noProof/>
              </w:rPr>
              <w:t xml:space="preserve">4.5 </w:t>
            </w:r>
            <w:r w:rsidRPr="004004D8">
              <w:rPr>
                <w:rStyle w:val="af"/>
                <w:noProof/>
              </w:rPr>
              <w:t>机器人系统整体测试</w:t>
            </w:r>
            <w:r>
              <w:rPr>
                <w:noProof/>
                <w:webHidden/>
              </w:rPr>
              <w:tab/>
            </w:r>
            <w:r>
              <w:rPr>
                <w:noProof/>
                <w:webHidden/>
              </w:rPr>
              <w:fldChar w:fldCharType="begin"/>
            </w:r>
            <w:r>
              <w:rPr>
                <w:noProof/>
                <w:webHidden/>
              </w:rPr>
              <w:instrText xml:space="preserve"> PAGEREF _Toc168492077 \h </w:instrText>
            </w:r>
            <w:r>
              <w:rPr>
                <w:noProof/>
                <w:webHidden/>
              </w:rPr>
            </w:r>
            <w:r>
              <w:rPr>
                <w:noProof/>
                <w:webHidden/>
              </w:rPr>
              <w:fldChar w:fldCharType="separate"/>
            </w:r>
            <w:r w:rsidR="00E4635E">
              <w:rPr>
                <w:noProof/>
                <w:webHidden/>
              </w:rPr>
              <w:t>51</w:t>
            </w:r>
            <w:r>
              <w:rPr>
                <w:noProof/>
                <w:webHidden/>
              </w:rPr>
              <w:fldChar w:fldCharType="end"/>
            </w:r>
          </w:hyperlink>
        </w:p>
        <w:p w14:paraId="5AA89661" w14:textId="78F346A8" w:rsidR="00DD2DB9" w:rsidRDefault="00DD2DB9">
          <w:pPr>
            <w:pStyle w:val="TOC2"/>
            <w:tabs>
              <w:tab w:val="right" w:leader="dot" w:pos="9345"/>
            </w:tabs>
            <w:rPr>
              <w:rFonts w:asciiTheme="minorHAnsi" w:eastAsiaTheme="minorEastAsia" w:hAnsiTheme="minorHAnsi" w:cstheme="minorBidi"/>
              <w:noProof/>
              <w:sz w:val="21"/>
              <w:szCs w:val="22"/>
              <w14:ligatures w14:val="standardContextual"/>
            </w:rPr>
          </w:pPr>
          <w:hyperlink w:anchor="_Toc168492078" w:history="1">
            <w:r w:rsidRPr="004004D8">
              <w:rPr>
                <w:rStyle w:val="af"/>
                <w:noProof/>
              </w:rPr>
              <w:t xml:space="preserve">4.6 </w:t>
            </w:r>
            <w:r w:rsidRPr="004004D8">
              <w:rPr>
                <w:rStyle w:val="af"/>
                <w:noProof/>
              </w:rPr>
              <w:t>本章小结</w:t>
            </w:r>
            <w:r>
              <w:rPr>
                <w:noProof/>
                <w:webHidden/>
              </w:rPr>
              <w:tab/>
            </w:r>
            <w:r>
              <w:rPr>
                <w:noProof/>
                <w:webHidden/>
              </w:rPr>
              <w:fldChar w:fldCharType="begin"/>
            </w:r>
            <w:r>
              <w:rPr>
                <w:noProof/>
                <w:webHidden/>
              </w:rPr>
              <w:instrText xml:space="preserve"> PAGEREF _Toc168492078 \h </w:instrText>
            </w:r>
            <w:r>
              <w:rPr>
                <w:noProof/>
                <w:webHidden/>
              </w:rPr>
            </w:r>
            <w:r>
              <w:rPr>
                <w:noProof/>
                <w:webHidden/>
              </w:rPr>
              <w:fldChar w:fldCharType="separate"/>
            </w:r>
            <w:r w:rsidR="00E4635E">
              <w:rPr>
                <w:noProof/>
                <w:webHidden/>
              </w:rPr>
              <w:t>52</w:t>
            </w:r>
            <w:r>
              <w:rPr>
                <w:noProof/>
                <w:webHidden/>
              </w:rPr>
              <w:fldChar w:fldCharType="end"/>
            </w:r>
          </w:hyperlink>
        </w:p>
        <w:p w14:paraId="109DFA2E" w14:textId="6B7DBF22" w:rsidR="00DD2DB9" w:rsidRDefault="00DD2DB9">
          <w:pPr>
            <w:pStyle w:val="TOC1"/>
            <w:tabs>
              <w:tab w:val="right" w:leader="dot" w:pos="9345"/>
            </w:tabs>
            <w:rPr>
              <w:rFonts w:asciiTheme="minorHAnsi" w:eastAsiaTheme="minorEastAsia" w:hAnsiTheme="minorHAnsi" w:cstheme="minorBidi"/>
              <w:noProof/>
              <w:sz w:val="21"/>
              <w:szCs w:val="22"/>
              <w14:ligatures w14:val="standardContextual"/>
            </w:rPr>
          </w:pPr>
          <w:hyperlink w:anchor="_Toc168492079" w:history="1">
            <w:r w:rsidRPr="004004D8">
              <w:rPr>
                <w:rStyle w:val="af"/>
                <w:noProof/>
              </w:rPr>
              <w:t>第</w:t>
            </w:r>
            <w:r w:rsidRPr="004004D8">
              <w:rPr>
                <w:rStyle w:val="af"/>
                <w:noProof/>
              </w:rPr>
              <w:t>5</w:t>
            </w:r>
            <w:r w:rsidRPr="004004D8">
              <w:rPr>
                <w:rStyle w:val="af"/>
                <w:noProof/>
              </w:rPr>
              <w:t>章</w:t>
            </w:r>
            <w:r w:rsidRPr="004004D8">
              <w:rPr>
                <w:rStyle w:val="af"/>
                <w:noProof/>
              </w:rPr>
              <w:t xml:space="preserve">  </w:t>
            </w:r>
            <w:r w:rsidRPr="004004D8">
              <w:rPr>
                <w:rStyle w:val="af"/>
                <w:noProof/>
              </w:rPr>
              <w:t>总结</w:t>
            </w:r>
            <w:r>
              <w:rPr>
                <w:noProof/>
                <w:webHidden/>
              </w:rPr>
              <w:tab/>
            </w:r>
            <w:r>
              <w:rPr>
                <w:noProof/>
                <w:webHidden/>
              </w:rPr>
              <w:fldChar w:fldCharType="begin"/>
            </w:r>
            <w:r>
              <w:rPr>
                <w:noProof/>
                <w:webHidden/>
              </w:rPr>
              <w:instrText xml:space="preserve"> PAGEREF _Toc168492079 \h </w:instrText>
            </w:r>
            <w:r>
              <w:rPr>
                <w:noProof/>
                <w:webHidden/>
              </w:rPr>
            </w:r>
            <w:r>
              <w:rPr>
                <w:noProof/>
                <w:webHidden/>
              </w:rPr>
              <w:fldChar w:fldCharType="separate"/>
            </w:r>
            <w:r w:rsidR="00E4635E">
              <w:rPr>
                <w:noProof/>
                <w:webHidden/>
              </w:rPr>
              <w:t>53</w:t>
            </w:r>
            <w:r>
              <w:rPr>
                <w:noProof/>
                <w:webHidden/>
              </w:rPr>
              <w:fldChar w:fldCharType="end"/>
            </w:r>
          </w:hyperlink>
        </w:p>
        <w:p w14:paraId="1793829E" w14:textId="58A49AB7" w:rsidR="00DD2DB9" w:rsidRDefault="00DD2DB9">
          <w:pPr>
            <w:pStyle w:val="TOC1"/>
            <w:tabs>
              <w:tab w:val="right" w:leader="dot" w:pos="9345"/>
            </w:tabs>
            <w:rPr>
              <w:rFonts w:asciiTheme="minorHAnsi" w:eastAsiaTheme="minorEastAsia" w:hAnsiTheme="minorHAnsi" w:cstheme="minorBidi"/>
              <w:noProof/>
              <w:sz w:val="21"/>
              <w:szCs w:val="22"/>
              <w14:ligatures w14:val="standardContextual"/>
            </w:rPr>
          </w:pPr>
          <w:hyperlink w:anchor="_Toc168492080" w:history="1">
            <w:r w:rsidRPr="004004D8">
              <w:rPr>
                <w:rStyle w:val="af"/>
                <w:noProof/>
              </w:rPr>
              <w:t>致</w:t>
            </w:r>
            <w:r w:rsidRPr="004004D8">
              <w:rPr>
                <w:rStyle w:val="af"/>
                <w:noProof/>
              </w:rPr>
              <w:t xml:space="preserve">  </w:t>
            </w:r>
            <w:r w:rsidRPr="004004D8">
              <w:rPr>
                <w:rStyle w:val="af"/>
                <w:noProof/>
              </w:rPr>
              <w:t>谢</w:t>
            </w:r>
            <w:r>
              <w:rPr>
                <w:noProof/>
                <w:webHidden/>
              </w:rPr>
              <w:tab/>
            </w:r>
            <w:r>
              <w:rPr>
                <w:noProof/>
                <w:webHidden/>
              </w:rPr>
              <w:fldChar w:fldCharType="begin"/>
            </w:r>
            <w:r>
              <w:rPr>
                <w:noProof/>
                <w:webHidden/>
              </w:rPr>
              <w:instrText xml:space="preserve"> PAGEREF _Toc168492080 \h </w:instrText>
            </w:r>
            <w:r>
              <w:rPr>
                <w:noProof/>
                <w:webHidden/>
              </w:rPr>
            </w:r>
            <w:r>
              <w:rPr>
                <w:noProof/>
                <w:webHidden/>
              </w:rPr>
              <w:fldChar w:fldCharType="separate"/>
            </w:r>
            <w:r w:rsidR="00E4635E">
              <w:rPr>
                <w:noProof/>
                <w:webHidden/>
              </w:rPr>
              <w:t>54</w:t>
            </w:r>
            <w:r>
              <w:rPr>
                <w:noProof/>
                <w:webHidden/>
              </w:rPr>
              <w:fldChar w:fldCharType="end"/>
            </w:r>
          </w:hyperlink>
        </w:p>
        <w:p w14:paraId="11069AF4" w14:textId="78D98A47" w:rsidR="00DD2DB9" w:rsidRDefault="00DD2DB9">
          <w:pPr>
            <w:pStyle w:val="TOC1"/>
            <w:tabs>
              <w:tab w:val="right" w:leader="dot" w:pos="9345"/>
            </w:tabs>
            <w:rPr>
              <w:rFonts w:asciiTheme="minorHAnsi" w:eastAsiaTheme="minorEastAsia" w:hAnsiTheme="minorHAnsi" w:cstheme="minorBidi"/>
              <w:noProof/>
              <w:sz w:val="21"/>
              <w:szCs w:val="22"/>
              <w14:ligatures w14:val="standardContextual"/>
            </w:rPr>
          </w:pPr>
          <w:hyperlink w:anchor="_Toc168492081" w:history="1">
            <w:r w:rsidRPr="004004D8">
              <w:rPr>
                <w:rStyle w:val="af"/>
                <w:noProof/>
              </w:rPr>
              <w:t>参考文献</w:t>
            </w:r>
            <w:r>
              <w:rPr>
                <w:noProof/>
                <w:webHidden/>
              </w:rPr>
              <w:tab/>
            </w:r>
            <w:r>
              <w:rPr>
                <w:noProof/>
                <w:webHidden/>
              </w:rPr>
              <w:fldChar w:fldCharType="begin"/>
            </w:r>
            <w:r>
              <w:rPr>
                <w:noProof/>
                <w:webHidden/>
              </w:rPr>
              <w:instrText xml:space="preserve"> PAGEREF _Toc168492081 \h </w:instrText>
            </w:r>
            <w:r>
              <w:rPr>
                <w:noProof/>
                <w:webHidden/>
              </w:rPr>
            </w:r>
            <w:r>
              <w:rPr>
                <w:noProof/>
                <w:webHidden/>
              </w:rPr>
              <w:fldChar w:fldCharType="separate"/>
            </w:r>
            <w:r w:rsidR="00E4635E">
              <w:rPr>
                <w:noProof/>
                <w:webHidden/>
              </w:rPr>
              <w:t>55</w:t>
            </w:r>
            <w:r>
              <w:rPr>
                <w:noProof/>
                <w:webHidden/>
              </w:rPr>
              <w:fldChar w:fldCharType="end"/>
            </w:r>
          </w:hyperlink>
        </w:p>
        <w:p w14:paraId="4104AA81" w14:textId="457334EB" w:rsidR="00D917AE" w:rsidRDefault="00AF5C84" w:rsidP="004B6495">
          <w:r>
            <w:fldChar w:fldCharType="end"/>
          </w:r>
        </w:p>
        <w:p w14:paraId="1B80E9D9" w14:textId="2C6BDCDC" w:rsidR="00340A01" w:rsidRPr="00AD29F9" w:rsidRDefault="00000000" w:rsidP="004B6495">
          <w:pPr>
            <w:sectPr w:rsidR="00340A01" w:rsidRPr="00AD29F9" w:rsidSect="00131431">
              <w:headerReference w:type="default" r:id="rId15"/>
              <w:footerReference w:type="default" r:id="rId16"/>
              <w:pgSz w:w="11906" w:h="16838"/>
              <w:pgMar w:top="1701" w:right="1134" w:bottom="1417" w:left="1417" w:header="1134" w:footer="992" w:gutter="0"/>
              <w:pgNumType w:fmt="upperRoman"/>
              <w:cols w:space="0"/>
              <w:docGrid w:type="lines" w:linePitch="312"/>
            </w:sectPr>
          </w:pP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8492021"/>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8492022"/>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8492023"/>
      <w:r>
        <w:t>研究背景</w:t>
      </w:r>
      <w:bookmarkEnd w:id="38"/>
    </w:p>
    <w:p w14:paraId="7148381E" w14:textId="77777777" w:rsidR="00ED1E4C" w:rsidRPr="00275D53" w:rsidRDefault="00ED1E4C" w:rsidP="00275D53">
      <w:pPr>
        <w:pStyle w:val="10"/>
        <w:ind w:firstLine="480"/>
        <w:rPr>
          <w:rFonts w:hint="default"/>
        </w:rPr>
      </w:pPr>
    </w:p>
    <w:p w14:paraId="48997A32" w14:textId="77E0DC6A"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E4635E">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044D6C51"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E4635E">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8492024"/>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3FCFA17B"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E4635E">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8492025"/>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13F2D737"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E4635E">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E4635E">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6A55A59F"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E4635E">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3D92FBD7"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r w:rsidR="009F71B9" w:rsidRPr="007F2660">
        <w:t>J.Crowley</w:t>
      </w:r>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E4635E">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4B1FDD58"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r w:rsidR="0063289E" w:rsidRPr="007F2660">
        <w:t>E.Y.Rodin</w:t>
      </w:r>
      <w:r w:rsidR="00FB066F" w:rsidRPr="007F2660">
        <w:t>和</w:t>
      </w:r>
      <w:r w:rsidR="006A7111" w:rsidRPr="007F2660">
        <w:t>S.M.Amin</w:t>
      </w:r>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E4635E">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w:t>
      </w:r>
      <w:proofErr w:type="gramStart"/>
      <w:r w:rsidR="00A90919" w:rsidRPr="007F2660">
        <w:t>多对象</w:t>
      </w:r>
      <w:proofErr w:type="gramEnd"/>
      <w:r w:rsidR="00A90919" w:rsidRPr="007F2660">
        <w:t>搜索技术。</w:t>
      </w:r>
    </w:p>
    <w:p w14:paraId="5FF30568" w14:textId="38A2C429"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w:t>
      </w:r>
      <w:proofErr w:type="gramStart"/>
      <w:r w:rsidR="00DC79E3" w:rsidRPr="007F2660">
        <w:t>国立大</w:t>
      </w:r>
      <w:proofErr w:type="gramEnd"/>
      <w:r w:rsidR="007B7FCC" w:rsidRPr="007F2660">
        <w:t>的</w:t>
      </w:r>
      <w:r w:rsidR="00523260" w:rsidRPr="007F2660">
        <w:t>S Oh</w:t>
      </w:r>
      <w:r w:rsidR="001B5527" w:rsidRPr="007F2660">
        <w:t>，</w:t>
      </w:r>
      <w:r w:rsidR="00523260" w:rsidRPr="007F2660">
        <w:t>A Zelinsky</w:t>
      </w:r>
      <w:r w:rsidR="004F78F1" w:rsidRPr="007F2660">
        <w:t>，</w:t>
      </w:r>
      <w:r w:rsidR="00523260" w:rsidRPr="007F2660">
        <w:t>KTaylor</w:t>
      </w:r>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E4635E">
        <w:rPr>
          <w:rFonts w:hint="default"/>
          <w:vertAlign w:val="superscript"/>
        </w:rPr>
        <w:t>[9]</w:t>
      </w:r>
      <w:r w:rsidR="00321B80" w:rsidRPr="009459FB">
        <w:rPr>
          <w:rFonts w:hint="default"/>
          <w:vertAlign w:val="superscript"/>
        </w:rPr>
        <w:fldChar w:fldCharType="end"/>
      </w:r>
      <w:r w:rsidR="00FC26DF" w:rsidRPr="007F2660">
        <w:t>。</w:t>
      </w:r>
    </w:p>
    <w:p w14:paraId="32884B52" w14:textId="22121EA9"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Manuela M.Veloso</w:t>
      </w:r>
      <w:r w:rsidR="00630404" w:rsidRPr="007F2660">
        <w:t xml:space="preserve"> </w:t>
      </w:r>
      <w:r w:rsidR="007F5558" w:rsidRPr="007F2660">
        <w:t>提出了一种</w:t>
      </w:r>
      <w:r w:rsidR="0085616A" w:rsidRPr="007F2660">
        <w:t>基于</w:t>
      </w:r>
      <w:r w:rsidR="00630404" w:rsidRPr="007F2660">
        <w:t>WiFi</w:t>
      </w:r>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E4635E">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r w:rsidR="009C69B0" w:rsidRPr="007F2660">
        <w:t>WiFi</w:t>
      </w:r>
      <w:r w:rsidR="009C69B0" w:rsidRPr="007F2660">
        <w:t>信号特征地图，结合几何约束，设计了一种移动机器人自主导航的室内环境系统。</w:t>
      </w:r>
      <w:r w:rsidR="00D143B7" w:rsidRPr="007F2660">
        <w:t>此</w:t>
      </w:r>
      <w:r w:rsidR="009C69B0" w:rsidRPr="007F2660">
        <w:t>系统利用</w:t>
      </w:r>
      <w:r w:rsidR="009C69B0" w:rsidRPr="007F2660">
        <w:t>WiFi</w:t>
      </w:r>
      <w:r w:rsidR="009C69B0" w:rsidRPr="007F2660">
        <w:t>传感数据，通过连续的感知模型，将离散的基于图的</w:t>
      </w:r>
      <w:r w:rsidR="009C69B0" w:rsidRPr="007F2660">
        <w:t>WiFi</w:t>
      </w:r>
      <w:r w:rsidR="009C69B0" w:rsidRPr="007F2660">
        <w:t>信号强度采样转化为对环境的连续感知。这种方法提高了机器人在室内环境中的定位精度和导航能力。此外，他们还提出了一种</w:t>
      </w:r>
      <w:r w:rsidR="009C69B0" w:rsidRPr="007F2660">
        <w:t>WiFi</w:t>
      </w:r>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20B7A7E0"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E4635E">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38B3CE51"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E4635E">
        <w:rPr>
          <w:rFonts w:hint="default"/>
          <w:vertAlign w:val="superscript"/>
        </w:rPr>
        <w:t>[12]</w:t>
      </w:r>
      <w:r w:rsidR="005D2E0E" w:rsidRPr="009459FB">
        <w:rPr>
          <w:rFonts w:hint="default"/>
          <w:vertAlign w:val="superscript"/>
        </w:rPr>
        <w:fldChar w:fldCharType="end"/>
      </w:r>
      <w:r w:rsidR="001C4F79" w:rsidRPr="008251F6">
        <w:t>。</w:t>
      </w:r>
    </w:p>
    <w:p w14:paraId="1940A37A" w14:textId="1D40FD4B" w:rsidR="00707231" w:rsidRPr="008251F6" w:rsidRDefault="001E071E" w:rsidP="008251F6">
      <w:pPr>
        <w:pStyle w:val="10"/>
        <w:ind w:firstLine="480"/>
        <w:rPr>
          <w:rFonts w:hint="default"/>
        </w:rPr>
      </w:pPr>
      <w:r w:rsidRPr="008251F6">
        <w:t>2001</w:t>
      </w:r>
      <w:r w:rsidRPr="008251F6">
        <w:t>年</w:t>
      </w:r>
      <w:r w:rsidR="00FE0B60" w:rsidRPr="008251F6">
        <w:t>中南大学信息工程学院的</w:t>
      </w:r>
      <w:proofErr w:type="gramStart"/>
      <w:r w:rsidR="00FE0B60" w:rsidRPr="008251F6">
        <w:t>智控所</w:t>
      </w:r>
      <w:proofErr w:type="gramEnd"/>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E4635E">
        <w:rPr>
          <w:rFonts w:hint="default"/>
          <w:vertAlign w:val="superscript"/>
        </w:rPr>
        <w:t>[13]</w:t>
      </w:r>
      <w:r w:rsidR="008A05A7" w:rsidRPr="009459FB">
        <w:rPr>
          <w:rFonts w:hint="default"/>
          <w:vertAlign w:val="superscript"/>
        </w:rPr>
        <w:fldChar w:fldCharType="end"/>
      </w:r>
      <w:r w:rsidR="00274825" w:rsidRPr="008251F6">
        <w:t>。</w:t>
      </w:r>
    </w:p>
    <w:p w14:paraId="65534F6A" w14:textId="39583CB4" w:rsidR="00061462" w:rsidRPr="008251F6" w:rsidRDefault="0087323C" w:rsidP="008251F6">
      <w:pPr>
        <w:pStyle w:val="10"/>
        <w:ind w:firstLine="480"/>
        <w:rPr>
          <w:rFonts w:hint="default"/>
        </w:rPr>
      </w:pPr>
      <w:r w:rsidRPr="008251F6">
        <w:t>2003</w:t>
      </w:r>
      <w:r w:rsidRPr="008251F6">
        <w:t>年浙江大学</w:t>
      </w:r>
      <w:r w:rsidR="003F00CB" w:rsidRPr="008251F6">
        <w:t>信电</w:t>
      </w:r>
      <w:proofErr w:type="gramStart"/>
      <w:r w:rsidR="003F00CB" w:rsidRPr="008251F6">
        <w:t>系信息</w:t>
      </w:r>
      <w:proofErr w:type="gramEnd"/>
      <w:r w:rsidR="003F00CB" w:rsidRPr="008251F6">
        <w:t>与通信工程研究所</w:t>
      </w:r>
      <w:r w:rsidR="00396774" w:rsidRPr="008251F6">
        <w:t>的</w:t>
      </w:r>
      <w:r w:rsidR="00F346E7" w:rsidRPr="008251F6">
        <w:t>项志宇</w:t>
      </w:r>
      <w:r w:rsidR="00B91536" w:rsidRPr="008251F6">
        <w:t>，</w:t>
      </w:r>
      <w:r w:rsidR="00B1384A" w:rsidRPr="008251F6">
        <w:t>刘</w:t>
      </w:r>
      <w:proofErr w:type="gramStart"/>
      <w:r w:rsidR="00B1384A" w:rsidRPr="008251F6">
        <w:t>济林</w:t>
      </w:r>
      <w:r w:rsidR="003E469E" w:rsidRPr="008251F6">
        <w:t>设计</w:t>
      </w:r>
      <w:proofErr w:type="gramEnd"/>
      <w:r w:rsidR="003E469E" w:rsidRPr="008251F6">
        <w:t>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E4635E">
        <w:rPr>
          <w:rFonts w:hint="default"/>
          <w:vertAlign w:val="superscript"/>
        </w:rPr>
        <w:t>[14]</w:t>
      </w:r>
      <w:r w:rsidR="001F53AD" w:rsidRPr="009459FB">
        <w:rPr>
          <w:rFonts w:hint="default"/>
          <w:vertAlign w:val="superscript"/>
        </w:rPr>
        <w:fldChar w:fldCharType="end"/>
      </w:r>
      <w:r w:rsidR="0052182F" w:rsidRPr="008251F6">
        <w:t>。</w:t>
      </w:r>
    </w:p>
    <w:p w14:paraId="2EF9F2FB" w14:textId="4F1F3B5E"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E4635E">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249B77D4"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E4635E">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64B49B68" w:rsidR="00213EC4" w:rsidRPr="008251F6" w:rsidRDefault="00B629EA" w:rsidP="008251F6">
      <w:pPr>
        <w:pStyle w:val="10"/>
        <w:ind w:firstLine="480"/>
        <w:rPr>
          <w:rFonts w:hint="default"/>
        </w:rPr>
      </w:pPr>
      <w:r w:rsidRPr="008251F6">
        <w:t>2019</w:t>
      </w:r>
      <w:r w:rsidRPr="008251F6">
        <w:t>年，中国矿业大学的机器人研究</w:t>
      </w:r>
      <w:proofErr w:type="gramStart"/>
      <w:r w:rsidRPr="008251F6">
        <w:t>团队陈</w:t>
      </w:r>
      <w:proofErr w:type="gramEnd"/>
      <w:r w:rsidRPr="008251F6">
        <w:t>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E4635E">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3B661D78"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E4635E">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8492026"/>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w:t>
      </w:r>
      <w:proofErr w:type="gramStart"/>
      <w:r w:rsidR="00D02E06" w:rsidRPr="00641D3A">
        <w:t>的</w:t>
      </w:r>
      <w:proofErr w:type="gramEnd"/>
      <w:r w:rsidR="00D02E06" w:rsidRPr="00641D3A">
        <w:t>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w:t>
      </w:r>
      <w:proofErr w:type="gramStart"/>
      <w:r w:rsidR="00CE5F77" w:rsidRPr="00641D3A">
        <w:t>与蓝牙串口</w:t>
      </w:r>
      <w:proofErr w:type="gramEnd"/>
      <w:r w:rsidR="00CE5F77" w:rsidRPr="00641D3A">
        <w:t>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0676D93B" w14:textId="77777777" w:rsidR="009B72F6" w:rsidRDefault="00F81484" w:rsidP="00D15F05">
      <w:pPr>
        <w:pStyle w:val="10"/>
        <w:ind w:firstLine="480"/>
        <w:rPr>
          <w:rFonts w:hint="default"/>
        </w:r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166391F8" w14:textId="77777777" w:rsidR="00710293" w:rsidRDefault="00710293" w:rsidP="00D15F05">
      <w:pPr>
        <w:pStyle w:val="10"/>
        <w:ind w:firstLine="480"/>
      </w:pPr>
    </w:p>
    <w:p w14:paraId="5BEF2357" w14:textId="77777777" w:rsidR="000B0F4B" w:rsidRDefault="000B0F4B" w:rsidP="00D15F05">
      <w:pPr>
        <w:pStyle w:val="10"/>
        <w:ind w:firstLine="480"/>
        <w:rPr>
          <w:rFonts w:hint="default"/>
        </w:rPr>
      </w:pPr>
    </w:p>
    <w:p w14:paraId="6F2FE786" w14:textId="35A64B59" w:rsidR="000B0F4B" w:rsidRPr="00455DE8" w:rsidRDefault="000B0F4B" w:rsidP="00D15F05">
      <w:pPr>
        <w:pStyle w:val="10"/>
        <w:ind w:firstLine="480"/>
        <w:rPr>
          <w:rFonts w:hint="default"/>
        </w:rPr>
        <w:sectPr w:rsidR="000B0F4B" w:rsidRPr="00455DE8" w:rsidSect="00131431">
          <w:headerReference w:type="default" r:id="rId17"/>
          <w:footerReference w:type="default" r:id="rId18"/>
          <w:pgSz w:w="11906" w:h="16838"/>
          <w:pgMar w:top="1701" w:right="1134" w:bottom="1417" w:left="1417" w:header="1134" w:footer="992" w:gutter="0"/>
          <w:pgNumType w:start="1"/>
          <w:cols w:space="0"/>
          <w:docGrid w:type="lines" w:linePitch="312"/>
        </w:sectPr>
      </w:pP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8492027"/>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8492028"/>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1A8C58EB"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w:t>
      </w:r>
      <w:proofErr w:type="gramStart"/>
      <w:r w:rsidR="00B9122B">
        <w:t>系设计</w:t>
      </w:r>
      <w:proofErr w:type="gramEnd"/>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0906BA">
        <w:t>控制系统的驱动部分</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84240AB" w:rsidR="00787C63" w:rsidRDefault="00FB54F2" w:rsidP="00C914AA">
      <w:pPr>
        <w:jc w:val="center"/>
      </w:pPr>
      <w:r>
        <w:rPr>
          <w:noProof/>
        </w:rPr>
        <w:drawing>
          <wp:inline distT="0" distB="0" distL="0" distR="0" wp14:anchorId="30B7B996" wp14:editId="6BB52763">
            <wp:extent cx="2598074" cy="1898496"/>
            <wp:effectExtent l="0" t="0" r="0" b="6985"/>
            <wp:docPr id="302033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33566" name=""/>
                    <pic:cNvPicPr/>
                  </pic:nvPicPr>
                  <pic:blipFill>
                    <a:blip r:embed="rId19"/>
                    <a:stretch>
                      <a:fillRect/>
                    </a:stretch>
                  </pic:blipFill>
                  <pic:spPr>
                    <a:xfrm>
                      <a:off x="0" y="0"/>
                      <a:ext cx="2617172" cy="1912452"/>
                    </a:xfrm>
                    <a:prstGeom prst="rect">
                      <a:avLst/>
                    </a:prstGeom>
                  </pic:spPr>
                </pic:pic>
              </a:graphicData>
            </a:graphic>
          </wp:inline>
        </w:drawing>
      </w:r>
    </w:p>
    <w:p w14:paraId="4AF6FBAD" w14:textId="7972AC50" w:rsidR="00C914AA" w:rsidRPr="00773149" w:rsidRDefault="00C914AA" w:rsidP="00773149">
      <w:pPr>
        <w:pStyle w:val="ad"/>
        <w:rPr>
          <w:rFonts w:hint="default"/>
        </w:rPr>
      </w:pPr>
      <w:r w:rsidRPr="00773149">
        <w:t>图</w:t>
      </w:r>
      <w:r w:rsidRPr="00773149">
        <w:t>2.1</w:t>
      </w:r>
      <w:r w:rsidR="00773149">
        <w:t xml:space="preserve"> </w:t>
      </w:r>
      <w:r w:rsidRPr="00773149">
        <w:t>机器人系统组成结构</w:t>
      </w:r>
      <w:r w:rsidR="00A93F43" w:rsidRPr="00773149">
        <w:t>图</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8492029"/>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21A19C16" w:rsidR="00291078" w:rsidRPr="008C48A8" w:rsidRDefault="007418A9" w:rsidP="008C48A8">
      <w:pPr>
        <w:jc w:val="center"/>
      </w:pPr>
      <w:r>
        <w:rPr>
          <w:noProof/>
        </w:rPr>
        <w:drawing>
          <wp:inline distT="0" distB="0" distL="0" distR="0" wp14:anchorId="4FEDAC37" wp14:editId="4E6A0002">
            <wp:extent cx="3716020" cy="1363662"/>
            <wp:effectExtent l="0" t="0" r="0" b="8255"/>
            <wp:docPr id="974443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443042" name=""/>
                    <pic:cNvPicPr/>
                  </pic:nvPicPr>
                  <pic:blipFill>
                    <a:blip r:embed="rId20"/>
                    <a:stretch>
                      <a:fillRect/>
                    </a:stretch>
                  </pic:blipFill>
                  <pic:spPr>
                    <a:xfrm>
                      <a:off x="0" y="0"/>
                      <a:ext cx="3781556" cy="1387712"/>
                    </a:xfrm>
                    <a:prstGeom prst="rect">
                      <a:avLst/>
                    </a:prstGeom>
                  </pic:spPr>
                </pic:pic>
              </a:graphicData>
            </a:graphic>
          </wp:inline>
        </w:drawing>
      </w:r>
    </w:p>
    <w:p w14:paraId="03DD4B53" w14:textId="723E6092" w:rsidR="00291078" w:rsidRDefault="00291078" w:rsidP="005C154B">
      <w:pPr>
        <w:pStyle w:val="ad"/>
        <w:rPr>
          <w:rFonts w:hint="default"/>
        </w:rPr>
      </w:pPr>
      <w:r w:rsidRPr="005C154B">
        <w:t>图</w:t>
      </w:r>
      <w:r w:rsidRPr="005C154B">
        <w:t xml:space="preserve">2.2 </w:t>
      </w:r>
      <w:r w:rsidRPr="005C154B">
        <w:t>室内移动机器人</w:t>
      </w:r>
      <w:r w:rsidR="00DB0F84">
        <w:t>系统组成</w:t>
      </w:r>
      <w:r w:rsidR="004F7170">
        <w:t>图</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w:t>
      </w:r>
      <w:proofErr w:type="gramStart"/>
      <w:r w:rsidR="006645B2" w:rsidRPr="00504EE7">
        <w:t>度数据</w:t>
      </w:r>
      <w:proofErr w:type="gramEnd"/>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4EB0B515" w:rsidR="0031653D" w:rsidRDefault="00D15CDE" w:rsidP="007F34CA">
      <w:pPr>
        <w:jc w:val="center"/>
      </w:pPr>
      <w:r>
        <w:object w:dxaOrig="10620" w:dyaOrig="7291" w14:anchorId="61488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73.8pt" o:ole="">
            <v:imagedata r:id="rId21" o:title=""/>
          </v:shape>
          <o:OLEObject Type="Embed" ProgID="Visio.Drawing.15" ShapeID="_x0000_i1025" DrawAspect="Content" ObjectID="_1779105517" r:id="rId22"/>
        </w:object>
      </w:r>
    </w:p>
    <w:p w14:paraId="67B5587A" w14:textId="3CC8400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w:t>
      </w:r>
      <w:r w:rsidR="00464032">
        <w:t>整体</w:t>
      </w:r>
      <w:r w:rsidRPr="00BB50B8">
        <w:t>系统</w:t>
      </w:r>
      <w:r w:rsidR="001260AF">
        <w:t>硬件</w:t>
      </w:r>
      <w:r w:rsidRPr="00BB50B8">
        <w:t>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w:t>
      </w:r>
      <w:proofErr w:type="gramStart"/>
      <w:r w:rsidR="00106DE5" w:rsidRPr="00B22FBC">
        <w:t>为主控是多</w:t>
      </w:r>
      <w:proofErr w:type="gramEnd"/>
      <w:r w:rsidR="00106DE5" w:rsidRPr="00B22FBC">
        <w:t>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 id="_x0000_i1026" type="#_x0000_t75" style="width:487.35pt;height:314.5pt" o:ole="">
            <v:imagedata r:id="rId23" o:title=""/>
          </v:shape>
          <o:OLEObject Type="Embed" ProgID="Visio.Drawing.15" ShapeID="_x0000_i1026" DrawAspect="Content" ObjectID="_1779105518" r:id="rId24"/>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8492030"/>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76FE5AF4"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E4635E">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E4635E">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8492031"/>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w:t>
      </w:r>
      <w:proofErr w:type="gramStart"/>
      <w:r w:rsidR="003430AA" w:rsidRPr="009459FB">
        <w:t>控软件</w:t>
      </w:r>
      <w:proofErr w:type="gramEnd"/>
      <w:r w:rsidR="003430AA" w:rsidRPr="009459FB">
        <w:t>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w:t>
      </w:r>
      <w:proofErr w:type="gramStart"/>
      <w:r w:rsidR="009356E1" w:rsidRPr="009459FB">
        <w:t>来作</w:t>
      </w:r>
      <w:proofErr w:type="gramEnd"/>
      <w:r w:rsidR="009356E1" w:rsidRPr="009459FB">
        <w:t>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w:t>
      </w:r>
      <w:proofErr w:type="gramStart"/>
      <w:r w:rsidR="0073002F" w:rsidRPr="009459FB">
        <w:t>多进程多</w:t>
      </w:r>
      <w:proofErr w:type="gramEnd"/>
      <w:r w:rsidR="0073002F" w:rsidRPr="009459FB">
        <w:t>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w:t>
      </w:r>
      <w:proofErr w:type="gramStart"/>
      <w:r w:rsidR="00100398" w:rsidRPr="009459FB">
        <w:t>度数据</w:t>
      </w:r>
      <w:proofErr w:type="gramEnd"/>
      <w:r w:rsidR="00100398" w:rsidRPr="009459FB">
        <w:t>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w:t>
      </w:r>
      <w:proofErr w:type="gramStart"/>
      <w:r w:rsidR="006453D3" w:rsidRPr="009459FB">
        <w:t>蓝牙通信</w:t>
      </w:r>
      <w:proofErr w:type="gramEnd"/>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proofErr w:type="gramStart"/>
      <w:r w:rsidR="00F40224" w:rsidRPr="009459FB">
        <w:t>蓝牙通信</w:t>
      </w:r>
      <w:proofErr w:type="gramEnd"/>
      <w:r w:rsidR="00F40224" w:rsidRPr="009459FB">
        <w:t>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w:t>
      </w:r>
      <w:proofErr w:type="gramStart"/>
      <w:r w:rsidR="008E5801" w:rsidRPr="009459FB">
        <w:t>选择</w:t>
      </w:r>
      <w:r w:rsidR="00E71775" w:rsidRPr="009459FB">
        <w:t>蓝牙通信</w:t>
      </w:r>
      <w:proofErr w:type="gramEnd"/>
      <w:r w:rsidR="00E71775" w:rsidRPr="009459FB">
        <w:t>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w:t>
      </w:r>
      <w:proofErr w:type="gramStart"/>
      <w:r w:rsidR="00C02B62" w:rsidRPr="009459FB">
        <w:t>控</w:t>
      </w:r>
      <w:r w:rsidR="00832719" w:rsidRPr="009459FB">
        <w:t>环境</w:t>
      </w:r>
      <w:proofErr w:type="gramEnd"/>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11C4B517" w:rsidR="00265956" w:rsidRPr="00265956" w:rsidRDefault="00653F10" w:rsidP="00295C4C">
      <w:pPr>
        <w:jc w:val="center"/>
      </w:pPr>
      <w:r>
        <w:object w:dxaOrig="6341" w:dyaOrig="3820" w14:anchorId="15EF8033">
          <v:shape id="_x0000_i1027" type="#_x0000_t75" style="width:229.25pt;height:137.35pt" o:ole="">
            <v:imagedata r:id="rId29" o:title=""/>
          </v:shape>
          <o:OLEObject Type="Embed" ProgID="Visio.Drawing.15" ShapeID="_x0000_i1027" DrawAspect="Content" ObjectID="_1779105519" r:id="rId30"/>
        </w:object>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w:t>
      </w:r>
      <w:proofErr w:type="gramStart"/>
      <w:r w:rsidR="00C27D1D" w:rsidRPr="003C70D9">
        <w:t>多进程多</w:t>
      </w:r>
      <w:proofErr w:type="gramEnd"/>
      <w:r w:rsidR="00C27D1D" w:rsidRPr="003C70D9">
        <w:t>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w:t>
      </w:r>
      <w:proofErr w:type="gramStart"/>
      <w:r w:rsidR="00C27D1D" w:rsidRPr="003C70D9">
        <w:t>以及蓝牙串口</w:t>
      </w:r>
      <w:proofErr w:type="gramEnd"/>
      <w:r w:rsidR="00C27D1D" w:rsidRPr="003C70D9">
        <w:t>模块数据处理任务线程，这三个线程是并行运行的，同时处理数据，例如同时进行</w:t>
      </w:r>
      <w:r w:rsidR="00C27D1D" w:rsidRPr="003C70D9">
        <w:t>CAN</w:t>
      </w:r>
      <w:r w:rsidR="00C27D1D" w:rsidRPr="003C70D9">
        <w:t>总线数据收发，图像传感器驱动数据采集与显示，</w:t>
      </w:r>
      <w:proofErr w:type="gramStart"/>
      <w:r w:rsidR="00C27D1D" w:rsidRPr="003C70D9">
        <w:t>及其蓝牙串口</w:t>
      </w:r>
      <w:proofErr w:type="gramEnd"/>
      <w:r w:rsidR="00C27D1D" w:rsidRPr="003C70D9">
        <w:t>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8" type="#_x0000_t75" style="width:401.95pt;height:281.1pt" o:ole="">
            <v:imagedata r:id="rId31" o:title=""/>
          </v:shape>
          <o:OLEObject Type="Embed" ProgID="Visio.Drawing.15" ShapeID="_x0000_i1028" DrawAspect="Content" ObjectID="_1779105520" r:id="rId32"/>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8492032"/>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336A6D94"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E4635E">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w:t>
      </w:r>
      <w:proofErr w:type="gramStart"/>
      <w:r w:rsidR="00C939B5" w:rsidRPr="009459FB">
        <w:t>成</w:t>
      </w:r>
      <w:r w:rsidR="00FE0303" w:rsidRPr="009459FB">
        <w:t>运动</w:t>
      </w:r>
      <w:proofErr w:type="gramEnd"/>
      <w:r w:rsidR="00FE0303" w:rsidRPr="009459FB">
        <w:t>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w:t>
      </w:r>
      <w:proofErr w:type="gramStart"/>
      <w:r w:rsidR="00C94C5A" w:rsidRPr="009459FB">
        <w:t>度数据</w:t>
      </w:r>
      <w:proofErr w:type="gramEnd"/>
      <w:r w:rsidR="00C94C5A" w:rsidRPr="009459FB">
        <w:t>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r w:rsidR="007F5AAC" w:rsidRPr="009459FB">
        <w:t>FreeRTOS</w:t>
      </w:r>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6DB98E6F"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E4635E">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w:t>
      </w:r>
      <w:proofErr w:type="gramStart"/>
      <w:r w:rsidR="00EA4AD5" w:rsidRPr="009459FB">
        <w:t>的</w:t>
      </w:r>
      <w:r w:rsidR="008142E8" w:rsidRPr="009459FB">
        <w:t>蓝牙串口</w:t>
      </w:r>
      <w:proofErr w:type="gramEnd"/>
      <w:r w:rsidR="008142E8" w:rsidRPr="009459FB">
        <w:t>模块</w:t>
      </w:r>
      <w:r w:rsidR="00C5318A" w:rsidRPr="009459FB">
        <w:t>，主控</w:t>
      </w:r>
      <w:proofErr w:type="gramStart"/>
      <w:r w:rsidR="00C5318A" w:rsidRPr="009459FB">
        <w:t>作为蓝牙从</w:t>
      </w:r>
      <w:proofErr w:type="gramEnd"/>
      <w:r w:rsidR="00C5318A" w:rsidRPr="009459FB">
        <w:t>机，无线控制系统</w:t>
      </w:r>
      <w:proofErr w:type="gramStart"/>
      <w:r w:rsidR="00C5318A" w:rsidRPr="009459FB">
        <w:t>作为蓝牙主机</w:t>
      </w:r>
      <w:proofErr w:type="gramEnd"/>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w:t>
      </w:r>
      <w:proofErr w:type="gramStart"/>
      <w:r w:rsidR="00B43A65" w:rsidRPr="009459FB">
        <w:t>度数据</w:t>
      </w:r>
      <w:proofErr w:type="gramEnd"/>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w:t>
      </w:r>
      <w:proofErr w:type="gramStart"/>
      <w:r w:rsidR="003967B5" w:rsidRPr="009459FB">
        <w:t>且数据</w:t>
      </w:r>
      <w:proofErr w:type="gramEnd"/>
      <w:r w:rsidR="003967B5" w:rsidRPr="009459FB">
        <w:t>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2486587C" w:rsidR="00B53776" w:rsidRPr="00530263" w:rsidRDefault="009767E9" w:rsidP="00B53776">
      <w:pPr>
        <w:jc w:val="center"/>
      </w:pPr>
      <w:r>
        <w:object w:dxaOrig="4950" w:dyaOrig="3570" w14:anchorId="0CCC1388">
          <v:shape id="_x0000_i1029" type="#_x0000_t75" style="width:176.45pt;height:127.1pt" o:ole="">
            <v:imagedata r:id="rId35" o:title=""/>
          </v:shape>
          <o:OLEObject Type="Embed" ProgID="Visio.Drawing.15" ShapeID="_x0000_i1029" DrawAspect="Content" ObjectID="_1779105521" r:id="rId36"/>
        </w:object>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r w:rsidR="003A2214">
        <w:t>FreeTOS</w:t>
      </w:r>
      <w:r w:rsidR="003A2214">
        <w:t>，本系统与传感器数据采集及驱动系统相同所有的任务运行都是基于</w:t>
      </w:r>
      <w:r w:rsidR="003A2214">
        <w:t>FreeRTOS</w:t>
      </w:r>
      <w:r w:rsidR="003A2214">
        <w:t>的，所以要启动</w:t>
      </w:r>
      <w:r w:rsidR="003A2214">
        <w:t>FreeRTOS</w:t>
      </w:r>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w:t>
      </w:r>
      <w:proofErr w:type="gramStart"/>
      <w:r>
        <w:t>通过蓝牙串口</w:t>
      </w:r>
      <w:proofErr w:type="gramEnd"/>
      <w:r>
        <w:t>模块发送到机器人主控系统，同时也在</w:t>
      </w:r>
      <w:r>
        <w:t>TFT-LCD</w:t>
      </w:r>
      <w:r>
        <w:t>显示屏上显示发送出去的机器人运动控制命令，之后</w:t>
      </w:r>
      <w:proofErr w:type="gramStart"/>
      <w:r>
        <w:t>读取蓝牙串口</w:t>
      </w:r>
      <w:proofErr w:type="gramEnd"/>
      <w:r>
        <w:t>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2DDD727F">
            <wp:extent cx="1587355" cy="5224670"/>
            <wp:effectExtent l="0" t="0" r="0" b="0"/>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4186" cy="5280069"/>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8492033"/>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w:t>
      </w:r>
      <w:proofErr w:type="gramStart"/>
      <w:r w:rsidRPr="00C93999">
        <w:rPr>
          <w:rFonts w:hint="default"/>
        </w:rPr>
        <w:t>控进行</w:t>
      </w:r>
      <w:proofErr w:type="gramEnd"/>
      <w:r w:rsidRPr="00C93999">
        <w:rPr>
          <w:rFonts w:hint="default"/>
        </w:rPr>
        <w:t>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r w:rsidRPr="00C93999">
        <w:t>FreeRTOS</w:t>
      </w:r>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8492034"/>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58A46C23"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w:t>
      </w:r>
      <w:proofErr w:type="gramStart"/>
      <w:r w:rsidR="00095FDA" w:rsidRPr="00C93999">
        <w:rPr>
          <w:rFonts w:hint="default"/>
        </w:rPr>
        <w:t>用</w:t>
      </w:r>
      <w:proofErr w:type="gramEnd"/>
      <w:r w:rsidR="00095FDA" w:rsidRPr="00C93999">
        <w:rPr>
          <w:rFonts w:hint="default"/>
        </w:rPr>
        <w:t>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E4635E">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E4635E">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proofErr w:type="gramStart"/>
      <w:r w:rsidR="00922878" w:rsidRPr="00C93999">
        <w:rPr>
          <w:rFonts w:hint="default"/>
        </w:rPr>
        <w:t>它</w:t>
      </w:r>
      <w:r w:rsidR="00021698" w:rsidRPr="00C93999">
        <w:rPr>
          <w:rFonts w:hint="default"/>
        </w:rPr>
        <w:t>优秀</w:t>
      </w:r>
      <w:proofErr w:type="gramEnd"/>
      <w:r w:rsidR="00021698" w:rsidRPr="00C93999">
        <w:rPr>
          <w:rFonts w:hint="default"/>
        </w:rPr>
        <w:t>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8492035"/>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325E85A6"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w:t>
      </w:r>
      <w:proofErr w:type="gramStart"/>
      <w:r w:rsidR="00755B53" w:rsidRPr="00F67D87">
        <w:t>为分为</w:t>
      </w:r>
      <w:proofErr w:type="gramEnd"/>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proofErr w:type="gramStart"/>
      <w:r w:rsidR="00E55A83" w:rsidRPr="00E55A83">
        <w:t>直流</w:t>
      </w:r>
      <w:r w:rsidR="00222A56" w:rsidRPr="00F67D87">
        <w:t>有</w:t>
      </w:r>
      <w:proofErr w:type="gramEnd"/>
      <w:r w:rsidR="00222A56" w:rsidRPr="00F67D87">
        <w:t>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w:t>
      </w:r>
      <w:proofErr w:type="gramStart"/>
      <w:r w:rsidR="009B4E61" w:rsidRPr="00F67D87">
        <w:t>直流</w:t>
      </w:r>
      <w:r w:rsidR="00515D15">
        <w:t>有</w:t>
      </w:r>
      <w:proofErr w:type="gramEnd"/>
      <w:r w:rsidR="00515D15">
        <w:t>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E4635E">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proofErr w:type="gramStart"/>
      <w:r w:rsidR="005B4260">
        <w:t>直流</w:t>
      </w:r>
      <w:r w:rsidR="009F3B07">
        <w:t>有</w:t>
      </w:r>
      <w:proofErr w:type="gramEnd"/>
      <w:r w:rsidR="009F3B07">
        <w:t>刷电机</w:t>
      </w:r>
      <w:r w:rsidR="00E50713">
        <w:t>，</w:t>
      </w:r>
      <w:r w:rsidR="00C6506E">
        <w:t>减速版</w:t>
      </w:r>
      <w:r w:rsidR="00D66BE9">
        <w:t>的</w:t>
      </w:r>
      <w:proofErr w:type="gramStart"/>
      <w:r w:rsidR="006234B2">
        <w:t>直流有</w:t>
      </w:r>
      <w:proofErr w:type="gramEnd"/>
      <w:r w:rsidR="006234B2">
        <w:t>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w:t>
      </w:r>
      <w:proofErr w:type="gramStart"/>
      <w:r w:rsidR="000426B1">
        <w:t>直流有</w:t>
      </w:r>
      <w:proofErr w:type="gramEnd"/>
      <w:r w:rsidR="000426B1">
        <w:t>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w:t>
      </w:r>
      <w:proofErr w:type="gramStart"/>
      <w:r w:rsidR="003B52A7" w:rsidRPr="00473B5B">
        <w:t>直流</w:t>
      </w:r>
      <w:r w:rsidR="00081820">
        <w:t>有</w:t>
      </w:r>
      <w:proofErr w:type="gramEnd"/>
      <w:r w:rsidR="00081820">
        <w:t>刷</w:t>
      </w:r>
      <w:r w:rsidR="00D47E32">
        <w:t>减速</w:t>
      </w:r>
      <w:r w:rsidR="003B52A7" w:rsidRPr="00473B5B">
        <w:t>电动机参数表</w:t>
      </w:r>
    </w:p>
    <w:tbl>
      <w:tblPr>
        <w:tblStyle w:val="a8"/>
        <w:tblW w:w="0" w:type="auto"/>
        <w:jc w:val="center"/>
        <w:tblLook w:val="04A0" w:firstRow="1" w:lastRow="0" w:firstColumn="1" w:lastColumn="0" w:noHBand="0" w:noVBand="1"/>
      </w:tblPr>
      <w:tblGrid>
        <w:gridCol w:w="2120"/>
        <w:gridCol w:w="2558"/>
      </w:tblGrid>
      <w:tr w:rsidR="00193ADC" w:rsidRPr="00CC6DBD" w14:paraId="3986CC40" w14:textId="77777777" w:rsidTr="009133CF">
        <w:trPr>
          <w:jc w:val="center"/>
        </w:trPr>
        <w:tc>
          <w:tcPr>
            <w:tcW w:w="2120" w:type="dxa"/>
            <w:tcBorders>
              <w:top w:val="single" w:sz="4" w:space="0" w:color="auto"/>
              <w:bottom w:val="single" w:sz="4" w:space="0" w:color="auto"/>
            </w:tcBorders>
          </w:tcPr>
          <w:p w14:paraId="1F093909" w14:textId="243BDB35" w:rsidR="00193ADC" w:rsidRPr="00CC6DBD" w:rsidRDefault="00193ADC" w:rsidP="00AE004B">
            <w:pPr>
              <w:pStyle w:val="10"/>
              <w:ind w:firstLineChars="0" w:firstLine="0"/>
              <w:jc w:val="center"/>
              <w:rPr>
                <w:rFonts w:hint="default"/>
                <w:sz w:val="21"/>
                <w:szCs w:val="22"/>
              </w:rPr>
            </w:pPr>
            <w:r w:rsidRPr="00CC6DBD">
              <w:rPr>
                <w:sz w:val="21"/>
                <w:szCs w:val="22"/>
              </w:rPr>
              <w:t>参数类型</w:t>
            </w:r>
          </w:p>
        </w:tc>
        <w:tc>
          <w:tcPr>
            <w:tcW w:w="2558" w:type="dxa"/>
            <w:tcBorders>
              <w:top w:val="single" w:sz="4" w:space="0" w:color="auto"/>
              <w:bottom w:val="single" w:sz="4" w:space="0" w:color="auto"/>
            </w:tcBorders>
          </w:tcPr>
          <w:p w14:paraId="3FDDC2CB" w14:textId="7466E9EC" w:rsidR="00193ADC" w:rsidRPr="00CC6DBD" w:rsidRDefault="00051B71" w:rsidP="00AE004B">
            <w:pPr>
              <w:pStyle w:val="10"/>
              <w:ind w:firstLineChars="0" w:firstLine="0"/>
              <w:jc w:val="center"/>
              <w:rPr>
                <w:rFonts w:hint="default"/>
                <w:sz w:val="21"/>
                <w:szCs w:val="22"/>
              </w:rPr>
            </w:pPr>
            <w:r w:rsidRPr="00CC6DBD">
              <w:rPr>
                <w:sz w:val="21"/>
                <w:szCs w:val="22"/>
              </w:rPr>
              <w:t>参数值</w:t>
            </w:r>
          </w:p>
        </w:tc>
      </w:tr>
      <w:tr w:rsidR="00193ADC" w:rsidRPr="00CC6DBD" w14:paraId="597F1BCC" w14:textId="77777777" w:rsidTr="009133CF">
        <w:trPr>
          <w:jc w:val="center"/>
        </w:trPr>
        <w:tc>
          <w:tcPr>
            <w:tcW w:w="2120" w:type="dxa"/>
            <w:tcBorders>
              <w:top w:val="single" w:sz="4" w:space="0" w:color="auto"/>
            </w:tcBorders>
          </w:tcPr>
          <w:p w14:paraId="03567950" w14:textId="0520FB79" w:rsidR="00193ADC" w:rsidRPr="00CC6DBD" w:rsidRDefault="00D914F8" w:rsidP="00AE004B">
            <w:pPr>
              <w:pStyle w:val="10"/>
              <w:ind w:firstLineChars="0" w:firstLine="0"/>
              <w:jc w:val="center"/>
              <w:rPr>
                <w:rFonts w:hint="default"/>
                <w:sz w:val="21"/>
                <w:szCs w:val="22"/>
              </w:rPr>
            </w:pPr>
            <w:r w:rsidRPr="00CC6DBD">
              <w:rPr>
                <w:sz w:val="21"/>
                <w:szCs w:val="22"/>
              </w:rPr>
              <w:t>额定电压值</w:t>
            </w:r>
          </w:p>
        </w:tc>
        <w:tc>
          <w:tcPr>
            <w:tcW w:w="2558" w:type="dxa"/>
            <w:tcBorders>
              <w:top w:val="single" w:sz="4" w:space="0" w:color="auto"/>
            </w:tcBorders>
          </w:tcPr>
          <w:p w14:paraId="27789F2C" w14:textId="19F09448" w:rsidR="00193ADC" w:rsidRPr="00CC6DBD" w:rsidRDefault="00543BEB" w:rsidP="00AE004B">
            <w:pPr>
              <w:pStyle w:val="10"/>
              <w:ind w:firstLineChars="0" w:firstLine="0"/>
              <w:jc w:val="center"/>
              <w:rPr>
                <w:rFonts w:hint="default"/>
                <w:sz w:val="21"/>
                <w:szCs w:val="22"/>
              </w:rPr>
            </w:pPr>
            <w:r w:rsidRPr="00CC6DBD">
              <w:rPr>
                <w:sz w:val="21"/>
                <w:szCs w:val="22"/>
              </w:rPr>
              <w:t>8V</w:t>
            </w:r>
          </w:p>
        </w:tc>
      </w:tr>
      <w:tr w:rsidR="00193ADC" w:rsidRPr="00CC6DBD" w14:paraId="17467813" w14:textId="77777777" w:rsidTr="009133CF">
        <w:trPr>
          <w:jc w:val="center"/>
        </w:trPr>
        <w:tc>
          <w:tcPr>
            <w:tcW w:w="2120" w:type="dxa"/>
          </w:tcPr>
          <w:p w14:paraId="7C5A3F84" w14:textId="0F0B5686" w:rsidR="00193ADC" w:rsidRPr="00CC6DBD" w:rsidRDefault="001426C3" w:rsidP="00AE004B">
            <w:pPr>
              <w:pStyle w:val="10"/>
              <w:ind w:firstLineChars="0" w:firstLine="0"/>
              <w:jc w:val="center"/>
              <w:rPr>
                <w:rFonts w:hint="default"/>
                <w:sz w:val="21"/>
                <w:szCs w:val="22"/>
              </w:rPr>
            </w:pPr>
            <w:r w:rsidRPr="00CC6DBD">
              <w:rPr>
                <w:sz w:val="21"/>
                <w:szCs w:val="22"/>
              </w:rPr>
              <w:t>电压范围</w:t>
            </w:r>
          </w:p>
        </w:tc>
        <w:tc>
          <w:tcPr>
            <w:tcW w:w="2558" w:type="dxa"/>
          </w:tcPr>
          <w:p w14:paraId="2D43A610" w14:textId="3FC29ADA" w:rsidR="00193ADC" w:rsidRPr="00CC6DBD" w:rsidRDefault="001426C3" w:rsidP="00AE004B">
            <w:pPr>
              <w:pStyle w:val="10"/>
              <w:ind w:firstLineChars="0" w:firstLine="0"/>
              <w:jc w:val="center"/>
              <w:rPr>
                <w:rFonts w:hint="default"/>
                <w:sz w:val="21"/>
                <w:szCs w:val="22"/>
              </w:rPr>
            </w:pPr>
            <w:r w:rsidRPr="00CC6DBD">
              <w:rPr>
                <w:sz w:val="21"/>
                <w:szCs w:val="22"/>
              </w:rPr>
              <w:t>6V~12V</w:t>
            </w:r>
          </w:p>
        </w:tc>
      </w:tr>
      <w:tr w:rsidR="00193ADC" w:rsidRPr="00CC6DBD" w14:paraId="48033D77" w14:textId="77777777" w:rsidTr="009133CF">
        <w:trPr>
          <w:jc w:val="center"/>
        </w:trPr>
        <w:tc>
          <w:tcPr>
            <w:tcW w:w="2120" w:type="dxa"/>
          </w:tcPr>
          <w:p w14:paraId="05793697" w14:textId="39098D97" w:rsidR="00193ADC" w:rsidRPr="00CC6DBD" w:rsidRDefault="001426C3" w:rsidP="00AE004B">
            <w:pPr>
              <w:pStyle w:val="10"/>
              <w:ind w:firstLineChars="0" w:firstLine="0"/>
              <w:jc w:val="center"/>
              <w:rPr>
                <w:rFonts w:hint="default"/>
                <w:sz w:val="21"/>
                <w:szCs w:val="22"/>
              </w:rPr>
            </w:pPr>
            <w:r w:rsidRPr="00CC6DBD">
              <w:rPr>
                <w:sz w:val="21"/>
                <w:szCs w:val="22"/>
              </w:rPr>
              <w:t>额定电流</w:t>
            </w:r>
          </w:p>
        </w:tc>
        <w:tc>
          <w:tcPr>
            <w:tcW w:w="2558" w:type="dxa"/>
          </w:tcPr>
          <w:p w14:paraId="162FEF7D" w14:textId="2F03A8BB" w:rsidR="00193ADC" w:rsidRPr="00CC6DBD" w:rsidRDefault="001426C3" w:rsidP="00AE004B">
            <w:pPr>
              <w:pStyle w:val="10"/>
              <w:ind w:firstLineChars="0" w:firstLine="0"/>
              <w:jc w:val="center"/>
              <w:rPr>
                <w:rFonts w:hint="default"/>
                <w:sz w:val="21"/>
                <w:szCs w:val="22"/>
              </w:rPr>
            </w:pPr>
            <w:r w:rsidRPr="00CC6DBD">
              <w:rPr>
                <w:sz w:val="21"/>
                <w:szCs w:val="22"/>
              </w:rPr>
              <w:t>0.2A</w:t>
            </w:r>
          </w:p>
        </w:tc>
      </w:tr>
      <w:tr w:rsidR="00193ADC" w:rsidRPr="00CC6DBD" w14:paraId="79396111" w14:textId="77777777" w:rsidTr="009133CF">
        <w:trPr>
          <w:jc w:val="center"/>
        </w:trPr>
        <w:tc>
          <w:tcPr>
            <w:tcW w:w="2120" w:type="dxa"/>
          </w:tcPr>
          <w:p w14:paraId="3F59DAC4" w14:textId="4466A629" w:rsidR="00193ADC" w:rsidRPr="00CC6DBD" w:rsidRDefault="001426C3" w:rsidP="00AE004B">
            <w:pPr>
              <w:pStyle w:val="10"/>
              <w:ind w:firstLineChars="0" w:firstLine="0"/>
              <w:jc w:val="center"/>
              <w:rPr>
                <w:rFonts w:hint="default"/>
                <w:sz w:val="21"/>
                <w:szCs w:val="22"/>
              </w:rPr>
            </w:pPr>
            <w:r w:rsidRPr="00CC6DBD">
              <w:rPr>
                <w:sz w:val="21"/>
                <w:szCs w:val="22"/>
              </w:rPr>
              <w:t>额定扭矩</w:t>
            </w:r>
          </w:p>
        </w:tc>
        <w:tc>
          <w:tcPr>
            <w:tcW w:w="2558" w:type="dxa"/>
          </w:tcPr>
          <w:p w14:paraId="752A778D" w14:textId="687DE8FB" w:rsidR="00193ADC" w:rsidRPr="00CC6DBD" w:rsidRDefault="001426C3" w:rsidP="00AE004B">
            <w:pPr>
              <w:pStyle w:val="10"/>
              <w:ind w:firstLineChars="0" w:firstLine="0"/>
              <w:jc w:val="center"/>
              <w:rPr>
                <w:rFonts w:hint="default"/>
                <w:sz w:val="21"/>
                <w:szCs w:val="22"/>
              </w:rPr>
            </w:pPr>
            <w:r w:rsidRPr="00CC6DBD">
              <w:rPr>
                <w:sz w:val="21"/>
                <w:szCs w:val="22"/>
              </w:rPr>
              <w:t>13Kg</w:t>
            </w:r>
            <w:r w:rsidR="00DF7D51" w:rsidRPr="00CC6DBD">
              <w:rPr>
                <w:sz w:val="21"/>
                <w:szCs w:val="22"/>
              </w:rPr>
              <w:t>.cm</w:t>
            </w:r>
          </w:p>
        </w:tc>
      </w:tr>
      <w:tr w:rsidR="00D914F8" w:rsidRPr="00CC6DBD" w14:paraId="686B6808" w14:textId="77777777" w:rsidTr="009133CF">
        <w:trPr>
          <w:jc w:val="center"/>
        </w:trPr>
        <w:tc>
          <w:tcPr>
            <w:tcW w:w="2120" w:type="dxa"/>
          </w:tcPr>
          <w:p w14:paraId="509E4940" w14:textId="419F6951" w:rsidR="00D914F8" w:rsidRPr="00CC6DBD" w:rsidRDefault="00505729" w:rsidP="00AE004B">
            <w:pPr>
              <w:pStyle w:val="10"/>
              <w:ind w:firstLineChars="0" w:firstLine="0"/>
              <w:jc w:val="center"/>
              <w:rPr>
                <w:rFonts w:hint="default"/>
                <w:sz w:val="21"/>
                <w:szCs w:val="22"/>
              </w:rPr>
            </w:pPr>
            <w:r w:rsidRPr="00CC6DBD">
              <w:rPr>
                <w:sz w:val="21"/>
                <w:szCs w:val="22"/>
              </w:rPr>
              <w:t>堵转电流</w:t>
            </w:r>
          </w:p>
        </w:tc>
        <w:tc>
          <w:tcPr>
            <w:tcW w:w="2558" w:type="dxa"/>
          </w:tcPr>
          <w:p w14:paraId="636D0526" w14:textId="356A67C2" w:rsidR="00D914F8" w:rsidRPr="00CC6DBD" w:rsidRDefault="00505729" w:rsidP="00AE004B">
            <w:pPr>
              <w:pStyle w:val="10"/>
              <w:ind w:firstLineChars="0" w:firstLine="0"/>
              <w:jc w:val="center"/>
              <w:rPr>
                <w:rFonts w:hint="default"/>
                <w:sz w:val="21"/>
                <w:szCs w:val="22"/>
              </w:rPr>
            </w:pPr>
            <w:r w:rsidRPr="00CC6DBD">
              <w:rPr>
                <w:sz w:val="21"/>
                <w:szCs w:val="22"/>
              </w:rPr>
              <w:t>3A</w:t>
            </w:r>
          </w:p>
        </w:tc>
      </w:tr>
      <w:tr w:rsidR="00DF7D51" w:rsidRPr="00CC6DBD" w14:paraId="13E8A37F" w14:textId="77777777" w:rsidTr="009133CF">
        <w:trPr>
          <w:jc w:val="center"/>
        </w:trPr>
        <w:tc>
          <w:tcPr>
            <w:tcW w:w="2120" w:type="dxa"/>
          </w:tcPr>
          <w:p w14:paraId="5CC79405" w14:textId="7491D1A1" w:rsidR="00DF7D51" w:rsidRPr="00CC6DBD" w:rsidRDefault="00505729" w:rsidP="00AE004B">
            <w:pPr>
              <w:pStyle w:val="10"/>
              <w:ind w:firstLineChars="0" w:firstLine="0"/>
              <w:jc w:val="center"/>
              <w:rPr>
                <w:rFonts w:hint="default"/>
                <w:sz w:val="21"/>
                <w:szCs w:val="22"/>
              </w:rPr>
            </w:pPr>
            <w:r w:rsidRPr="00CC6DBD">
              <w:rPr>
                <w:sz w:val="21"/>
                <w:szCs w:val="22"/>
              </w:rPr>
              <w:t>堵转扭矩</w:t>
            </w:r>
          </w:p>
        </w:tc>
        <w:tc>
          <w:tcPr>
            <w:tcW w:w="2558" w:type="dxa"/>
          </w:tcPr>
          <w:p w14:paraId="6F8672A2" w14:textId="2B71AAB1" w:rsidR="00DF7D51" w:rsidRPr="00CC6DBD" w:rsidRDefault="00505729" w:rsidP="00AE004B">
            <w:pPr>
              <w:pStyle w:val="10"/>
              <w:ind w:firstLineChars="0" w:firstLine="0"/>
              <w:jc w:val="center"/>
              <w:rPr>
                <w:rFonts w:hint="default"/>
                <w:sz w:val="21"/>
                <w:szCs w:val="22"/>
              </w:rPr>
            </w:pPr>
            <w:r w:rsidRPr="00CC6DBD">
              <w:rPr>
                <w:sz w:val="21"/>
                <w:szCs w:val="22"/>
              </w:rPr>
              <w:t>18Kg.cm</w:t>
            </w:r>
          </w:p>
        </w:tc>
      </w:tr>
      <w:tr w:rsidR="00DF7D51" w:rsidRPr="00CC6DBD" w14:paraId="704687A3" w14:textId="77777777" w:rsidTr="009133CF">
        <w:trPr>
          <w:jc w:val="center"/>
        </w:trPr>
        <w:tc>
          <w:tcPr>
            <w:tcW w:w="2120" w:type="dxa"/>
          </w:tcPr>
          <w:p w14:paraId="222DBFF5" w14:textId="5476A0EE" w:rsidR="00DF7D51" w:rsidRPr="00CC6DBD" w:rsidRDefault="00505729" w:rsidP="00AE004B">
            <w:pPr>
              <w:pStyle w:val="10"/>
              <w:ind w:firstLineChars="0" w:firstLine="0"/>
              <w:jc w:val="center"/>
              <w:rPr>
                <w:rFonts w:hint="default"/>
                <w:sz w:val="21"/>
                <w:szCs w:val="22"/>
              </w:rPr>
            </w:pPr>
            <w:r w:rsidRPr="00CC6DBD">
              <w:rPr>
                <w:sz w:val="21"/>
                <w:szCs w:val="22"/>
              </w:rPr>
              <w:t>额定转速</w:t>
            </w:r>
          </w:p>
        </w:tc>
        <w:tc>
          <w:tcPr>
            <w:tcW w:w="2558" w:type="dxa"/>
          </w:tcPr>
          <w:p w14:paraId="5029D7BF" w14:textId="5C4F6327" w:rsidR="00DF7D51" w:rsidRPr="00CC6DBD" w:rsidRDefault="00505729" w:rsidP="00AE004B">
            <w:pPr>
              <w:pStyle w:val="10"/>
              <w:ind w:firstLineChars="0" w:firstLine="0"/>
              <w:jc w:val="center"/>
              <w:rPr>
                <w:rFonts w:hint="default"/>
                <w:sz w:val="21"/>
                <w:szCs w:val="22"/>
              </w:rPr>
            </w:pPr>
            <w:r w:rsidRPr="00CC6DBD">
              <w:rPr>
                <w:sz w:val="21"/>
                <w:szCs w:val="22"/>
              </w:rPr>
              <w:t>90</w:t>
            </w:r>
            <m:oMath>
              <m:r>
                <w:rPr>
                  <w:rFonts w:ascii="Cambria Math" w:hAnsi="Cambria Math" w:hint="default"/>
                  <w:sz w:val="21"/>
                  <w:szCs w:val="22"/>
                </w:rPr>
                <m:t>±</m:t>
              </m:r>
            </m:oMath>
            <w:r w:rsidRPr="00CC6DBD">
              <w:rPr>
                <w:sz w:val="21"/>
                <w:szCs w:val="22"/>
              </w:rPr>
              <w:t>10RPM</w:t>
            </w:r>
          </w:p>
        </w:tc>
      </w:tr>
      <w:tr w:rsidR="00723E55" w:rsidRPr="00CC6DBD" w14:paraId="618CBE32" w14:textId="77777777" w:rsidTr="009133CF">
        <w:trPr>
          <w:jc w:val="center"/>
        </w:trPr>
        <w:tc>
          <w:tcPr>
            <w:tcW w:w="2120" w:type="dxa"/>
          </w:tcPr>
          <w:p w14:paraId="78050CCD" w14:textId="77F99C1D" w:rsidR="00723E55" w:rsidRPr="00CC6DBD" w:rsidRDefault="00E46712" w:rsidP="00AE004B">
            <w:pPr>
              <w:pStyle w:val="10"/>
              <w:ind w:firstLineChars="0" w:firstLine="0"/>
              <w:jc w:val="center"/>
              <w:rPr>
                <w:rFonts w:hint="default"/>
                <w:sz w:val="21"/>
                <w:szCs w:val="22"/>
              </w:rPr>
            </w:pPr>
            <w:r w:rsidRPr="00CC6DBD">
              <w:rPr>
                <w:sz w:val="21"/>
                <w:szCs w:val="22"/>
              </w:rPr>
              <w:t>减速比</w:t>
            </w:r>
          </w:p>
        </w:tc>
        <w:tc>
          <w:tcPr>
            <w:tcW w:w="2558" w:type="dxa"/>
          </w:tcPr>
          <w:p w14:paraId="74C91738" w14:textId="6C1A2836" w:rsidR="00723E55" w:rsidRPr="00CC6DBD" w:rsidRDefault="00E46712" w:rsidP="00AE004B">
            <w:pPr>
              <w:pStyle w:val="10"/>
              <w:ind w:firstLineChars="0" w:firstLine="0"/>
              <w:jc w:val="center"/>
              <w:rPr>
                <w:rFonts w:hint="default"/>
                <w:sz w:val="21"/>
                <w:szCs w:val="22"/>
              </w:rPr>
            </w:pPr>
            <w:r w:rsidRPr="00CC6DBD">
              <w:rPr>
                <w:sz w:val="21"/>
                <w:szCs w:val="22"/>
              </w:rPr>
              <w:t>1:31</w:t>
            </w:r>
          </w:p>
        </w:tc>
      </w:tr>
      <w:tr w:rsidR="00723E55" w:rsidRPr="00CC6DBD" w14:paraId="58B2DAF8" w14:textId="77777777" w:rsidTr="009133CF">
        <w:trPr>
          <w:jc w:val="center"/>
        </w:trPr>
        <w:tc>
          <w:tcPr>
            <w:tcW w:w="2120" w:type="dxa"/>
          </w:tcPr>
          <w:p w14:paraId="03F15447" w14:textId="529538EF" w:rsidR="00723E55" w:rsidRPr="00CC6DBD" w:rsidRDefault="00E46712" w:rsidP="00AE004B">
            <w:pPr>
              <w:pStyle w:val="10"/>
              <w:ind w:firstLineChars="0" w:firstLine="0"/>
              <w:jc w:val="center"/>
              <w:rPr>
                <w:rFonts w:hint="default"/>
                <w:sz w:val="21"/>
                <w:szCs w:val="22"/>
              </w:rPr>
            </w:pPr>
            <w:r w:rsidRPr="00CC6DBD">
              <w:rPr>
                <w:sz w:val="21"/>
                <w:szCs w:val="22"/>
              </w:rPr>
              <w:t>减速前转速</w:t>
            </w:r>
          </w:p>
        </w:tc>
        <w:tc>
          <w:tcPr>
            <w:tcW w:w="2558" w:type="dxa"/>
          </w:tcPr>
          <w:p w14:paraId="5C3AD965" w14:textId="2E4BBEB6" w:rsidR="00723E55" w:rsidRPr="00CC6DBD" w:rsidRDefault="00E46712" w:rsidP="00AE004B">
            <w:pPr>
              <w:pStyle w:val="10"/>
              <w:ind w:firstLineChars="0" w:firstLine="0"/>
              <w:jc w:val="center"/>
              <w:rPr>
                <w:rFonts w:hint="default"/>
                <w:sz w:val="21"/>
                <w:szCs w:val="22"/>
              </w:rPr>
            </w:pPr>
            <w:r w:rsidRPr="00CC6DBD">
              <w:rPr>
                <w:sz w:val="21"/>
                <w:szCs w:val="22"/>
              </w:rPr>
              <w:t>10000RPM</w:t>
            </w:r>
          </w:p>
        </w:tc>
      </w:tr>
      <w:tr w:rsidR="00723E55" w:rsidRPr="00CC6DBD" w14:paraId="3C1AD2BE" w14:textId="77777777" w:rsidTr="009133CF">
        <w:trPr>
          <w:jc w:val="center"/>
        </w:trPr>
        <w:tc>
          <w:tcPr>
            <w:tcW w:w="2120" w:type="dxa"/>
          </w:tcPr>
          <w:p w14:paraId="1AE4034D" w14:textId="64D83781" w:rsidR="00723E55" w:rsidRPr="00CC6DBD" w:rsidRDefault="00E46712" w:rsidP="00AE004B">
            <w:pPr>
              <w:pStyle w:val="10"/>
              <w:ind w:firstLineChars="0" w:firstLine="0"/>
              <w:jc w:val="center"/>
              <w:rPr>
                <w:rFonts w:hint="default"/>
                <w:sz w:val="21"/>
                <w:szCs w:val="22"/>
              </w:rPr>
            </w:pPr>
            <w:r w:rsidRPr="00CC6DBD">
              <w:rPr>
                <w:sz w:val="21"/>
                <w:szCs w:val="22"/>
              </w:rPr>
              <w:t>输出轴</w:t>
            </w:r>
          </w:p>
        </w:tc>
        <w:tc>
          <w:tcPr>
            <w:tcW w:w="2558" w:type="dxa"/>
          </w:tcPr>
          <w:p w14:paraId="385F53B3" w14:textId="2BD96AA7" w:rsidR="00723E55" w:rsidRPr="00CC6DBD" w:rsidRDefault="00E46712" w:rsidP="00AE004B">
            <w:pPr>
              <w:pStyle w:val="10"/>
              <w:ind w:firstLineChars="0" w:firstLine="0"/>
              <w:jc w:val="center"/>
              <w:rPr>
                <w:rFonts w:hint="default"/>
                <w:sz w:val="21"/>
                <w:szCs w:val="22"/>
              </w:rPr>
            </w:pPr>
            <w:r w:rsidRPr="00CC6DBD">
              <w:rPr>
                <w:sz w:val="21"/>
                <w:szCs w:val="22"/>
              </w:rPr>
              <w:t>直径</w:t>
            </w:r>
            <w:r w:rsidRPr="00CC6DBD">
              <w:rPr>
                <w:sz w:val="21"/>
                <w:szCs w:val="22"/>
              </w:rPr>
              <w:t>6mmD</w:t>
            </w:r>
            <w:r w:rsidRPr="00CC6DBD">
              <w:rPr>
                <w:sz w:val="21"/>
                <w:szCs w:val="22"/>
              </w:rPr>
              <w:t>型</w:t>
            </w:r>
            <w:proofErr w:type="gramStart"/>
            <w:r w:rsidRPr="00CC6DBD">
              <w:rPr>
                <w:sz w:val="21"/>
                <w:szCs w:val="22"/>
              </w:rPr>
              <w:t>偏心轴</w:t>
            </w:r>
            <w:proofErr w:type="gramEnd"/>
          </w:p>
        </w:tc>
      </w:tr>
    </w:tbl>
    <w:p w14:paraId="271A2BAB" w14:textId="6E14C806" w:rsidR="00A20D21" w:rsidRDefault="00E30E77" w:rsidP="0058615F">
      <w:pPr>
        <w:pStyle w:val="10"/>
        <w:ind w:firstLine="480"/>
        <w:rPr>
          <w:rFonts w:hint="default"/>
        </w:rPr>
      </w:pPr>
      <w:r>
        <w:t>虽然选用了能够输出大扭矩的减速</w:t>
      </w:r>
      <w:proofErr w:type="gramStart"/>
      <w:r>
        <w:t>直流有</w:t>
      </w:r>
      <w:proofErr w:type="gramEnd"/>
      <w:r>
        <w:t>刷电机</w:t>
      </w:r>
      <w:r w:rsidR="009738B7">
        <w:t>，</w:t>
      </w:r>
      <w:r w:rsidR="00143921">
        <w:t>但</w:t>
      </w:r>
      <w:r w:rsidR="006110CB">
        <w:t>电机</w:t>
      </w:r>
      <w:proofErr w:type="gramStart"/>
      <w:r w:rsidR="006110CB">
        <w:t>扭矩值</w:t>
      </w:r>
      <w:proofErr w:type="gramEnd"/>
      <w:r w:rsidR="006110CB">
        <w:t>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w:t>
      </w:r>
      <w:proofErr w:type="gramStart"/>
      <w:r w:rsidR="00B240A3" w:rsidRPr="00B240A3">
        <w:t>扭矩</w:t>
      </w:r>
      <w:r w:rsidR="00E926AD">
        <w:t>值</w:t>
      </w:r>
      <w:proofErr w:type="gramEnd"/>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w:t>
      </w:r>
      <w:proofErr w:type="gramStart"/>
      <w:r w:rsidR="00A74449">
        <w:t>扭矩值</w:t>
      </w:r>
      <w:proofErr w:type="gramEnd"/>
      <w:r w:rsidR="00A74449">
        <w:t>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B91663B">
            <wp:extent cx="2019300" cy="169018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33054" cy="1701695"/>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proofErr w:type="gramStart"/>
      <w:r w:rsidR="001418C9" w:rsidRPr="00AE0827">
        <w:rPr>
          <w:vertAlign w:val="subscript"/>
        </w:rPr>
        <w:t>牵</w:t>
      </w:r>
      <w:r w:rsidR="001418C9">
        <w:t>必须</w:t>
      </w:r>
      <w:proofErr w:type="gramEnd"/>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w:t>
      </w:r>
      <w:proofErr w:type="gramStart"/>
      <w:r w:rsidR="00751169">
        <w:t>和</w:t>
      </w:r>
      <w:proofErr w:type="gramEnd"/>
      <w:r w:rsidR="00751169">
        <w:t>。</w:t>
      </w:r>
      <w:r w:rsidR="00E2691B">
        <w:t>也就是如下式</w:t>
      </w:r>
      <w:r w:rsidR="00C07747">
        <w:t>（</w:t>
      </w:r>
      <w:r w:rsidR="00C07747">
        <w:t>2.1</w:t>
      </w:r>
      <w:r w:rsidR="00C07747">
        <w:t>）关系所示</w:t>
      </w:r>
      <w:r w:rsidR="007D1F9E">
        <w:t>。</w:t>
      </w:r>
    </w:p>
    <w:p w14:paraId="6F8A3546" w14:textId="42080F55" w:rsidR="00840520" w:rsidRPr="00EE49CB" w:rsidRDefault="00000000" w:rsidP="00A254FB">
      <w:pPr>
        <w:pStyle w:val="10"/>
        <w:spacing w:before="120" w:after="120" w:line="360" w:lineRule="auto"/>
        <w:ind w:firstLine="480"/>
        <w:rPr>
          <w:rFonts w:hint="default"/>
        </w:rPr>
      </w:pPr>
      <m:oMathPara>
        <m:oMathParaPr>
          <m:jc m:val="right"/>
        </m:oMathParaPr>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牵</m:t>
                  </m:r>
                </m:sub>
              </m:sSub>
              <m:r>
                <w:rPr>
                  <w:rFonts w:ascii="Cambria Math" w:hAnsi="Cambria Math" w:cs="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rPr>
                <m:t>#</m:t>
              </m:r>
              <m:d>
                <m:dPr>
                  <m:ctrlPr>
                    <w:rPr>
                      <w:rFonts w:ascii="Cambria Math" w:hAnsi="Cambria Math" w:hint="default"/>
                      <w:i/>
                    </w:rPr>
                  </m:ctrlPr>
                </m:dPr>
                <m:e>
                  <m:r>
                    <m:rPr>
                      <m:nor/>
                    </m:rPr>
                    <w:rPr>
                      <w:rFonts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775C2B5A" w:rsidR="00325450" w:rsidRPr="005D59B8" w:rsidRDefault="00000000"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 xml:space="preserve">G=mg </m:t>
              </m:r>
              <m:d>
                <m:dPr>
                  <m:ctrlPr>
                    <w:rPr>
                      <w:rFonts w:ascii="Cambria Math" w:hAnsi="Cambria Math" w:hint="default"/>
                      <w:i/>
                    </w:rPr>
                  </m:ctrlPr>
                </m:dPr>
                <m:e>
                  <m:r>
                    <w:rPr>
                      <w:rFonts w:ascii="Cambria Math" w:hAnsi="Cambria Math" w:hint="default"/>
                    </w:rPr>
                    <m:t>g≈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m:rPr>
                      <m:nor/>
                    </m:rPr>
                    <w:rPr>
                      <w:rFonts w:hint="default"/>
                    </w:rPr>
                    <m:t>2.2</m:t>
                  </m:r>
                </m:e>
              </m:d>
            </m:e>
          </m:eqArr>
        </m:oMath>
      </m:oMathPara>
    </w:p>
    <w:p w14:paraId="55FFAB35" w14:textId="148E883E" w:rsidR="005D59B8" w:rsidRPr="005D59B8" w:rsidRDefault="00BB7BF5" w:rsidP="00816B3B">
      <w:pPr>
        <w:pStyle w:val="10"/>
        <w:ind w:firstLine="480"/>
        <w:rPr>
          <w:rFonts w:hint="default"/>
        </w:rPr>
      </w:pPr>
      <w:r>
        <w:t>牵引力</w:t>
      </w:r>
      <w:r w:rsidR="00AA159D">
        <w:t>F</w:t>
      </w:r>
      <w:r w:rsidR="00AA159D" w:rsidRPr="00AA159D">
        <w:rPr>
          <w:vertAlign w:val="subscript"/>
        </w:rPr>
        <w:t>牵</w:t>
      </w:r>
      <w:r w:rsidR="00932400">
        <w:t>为</w:t>
      </w:r>
      <w:r w:rsidR="00155F74">
        <w:t>所选的永磁</w:t>
      </w:r>
      <w:proofErr w:type="gramStart"/>
      <w:r w:rsidR="00155F74">
        <w:t>直流有</w:t>
      </w:r>
      <w:proofErr w:type="gramEnd"/>
      <w:r w:rsidR="00155F74">
        <w:t>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E43443">
        <w:t>（</w:t>
      </w:r>
      <w:r w:rsidR="00E43443">
        <w:t>2.3</w:t>
      </w:r>
      <w:r w:rsidR="00E43443">
        <w:t>）</w:t>
      </w:r>
      <w:r w:rsidR="007D0F52">
        <w:t>所</w:t>
      </w:r>
      <w:r w:rsidR="00132377">
        <w:t>式</w:t>
      </w:r>
      <w:r w:rsidR="00D37575">
        <w:t>。</w:t>
      </w:r>
    </w:p>
    <w:bookmarkStart w:id="66" w:name="_Hlk167887426"/>
    <w:p w14:paraId="39D63BB3" w14:textId="0C321AC3" w:rsidR="000A147F" w:rsidRPr="00913DB6" w:rsidRDefault="00000000"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F×L#</m:t>
              </m:r>
              <m:d>
                <m:dPr>
                  <m:ctrlPr>
                    <w:rPr>
                      <w:rFonts w:ascii="Cambria Math" w:hAnsi="Cambria Math" w:hint="default"/>
                      <w:i/>
                    </w:rPr>
                  </m:ctrlPr>
                </m:dPr>
                <m:e>
                  <m:r>
                    <m:rPr>
                      <m:nor/>
                    </m:rPr>
                    <w:rPr>
                      <w:rFonts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59D9FA13" w:rsidR="00CA7482" w:rsidRDefault="00000000"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F</m:t>
              </m:r>
              <m:r>
                <w:rPr>
                  <w:rFonts w:ascii="Cambria Math" w:eastAsia="MS Gothic" w:hAnsi="Cambria Math" w:hint="default"/>
                </w:rPr>
                <m:t>*</m:t>
              </m:r>
              <m:r>
                <w:rPr>
                  <w:rFonts w:ascii="Cambria Math" w:hAnsi="Cambria Math" w:hint="default"/>
                </w:rPr>
                <m:t>r#</m:t>
              </m:r>
              <m:d>
                <m:dPr>
                  <m:ctrlPr>
                    <w:rPr>
                      <w:rFonts w:ascii="Cambria Math" w:hAnsi="Cambria Math" w:hint="default"/>
                      <w:i/>
                    </w:rPr>
                  </m:ctrlPr>
                </m:dPr>
                <m:e>
                  <m:r>
                    <m:rPr>
                      <m:nor/>
                    </m:rPr>
                    <w:rPr>
                      <w:rFonts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proofErr w:type="gramStart"/>
      <w:r w:rsidR="00FA194B" w:rsidRPr="00FA194B">
        <w:rPr>
          <w:vertAlign w:val="subscript"/>
        </w:rPr>
        <w:t>牵</w:t>
      </w:r>
      <w:r w:rsidR="007C6087">
        <w:t>如下</w:t>
      </w:r>
      <w:proofErr w:type="gramEnd"/>
      <w:r w:rsidR="007C6087">
        <w:t>式</w:t>
      </w:r>
      <w:r w:rsidR="00335463">
        <w:t>（</w:t>
      </w:r>
      <w:r w:rsidR="00335463">
        <w:t>2.</w:t>
      </w:r>
      <w:r w:rsidR="006037E8">
        <w:t>5</w:t>
      </w:r>
      <w:r w:rsidR="00335463">
        <w:t>）</w:t>
      </w:r>
      <w:r w:rsidR="005C4583">
        <w:t>所示</w:t>
      </w:r>
      <w:r w:rsidR="00541302">
        <w:t>。</w:t>
      </w:r>
    </w:p>
    <w:p w14:paraId="50B12A31" w14:textId="2608F688" w:rsidR="000B52B0" w:rsidRPr="00335463" w:rsidRDefault="00000000"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f>
                <m:fPr>
                  <m:ctrlPr>
                    <w:rPr>
                      <w:rFonts w:ascii="Cambria Math" w:hAnsi="Cambria Math" w:hint="default"/>
                      <w:i/>
                    </w:rPr>
                  </m:ctrlPr>
                </m:fPr>
                <m:num>
                  <m:r>
                    <w:rPr>
                      <w:rFonts w:ascii="Cambria Math" w:hAnsi="Cambria Math" w:hint="default"/>
                    </w:rPr>
                    <m:t>M</m:t>
                  </m:r>
                </m:num>
                <m:den>
                  <m:r>
                    <w:rPr>
                      <w:rFonts w:ascii="Cambria Math" w:hAnsi="Cambria Math" w:hint="default"/>
                    </w:rPr>
                    <m:t>r</m:t>
                  </m:r>
                </m:den>
              </m:f>
              <m:r>
                <w:rPr>
                  <w:rFonts w:ascii="Cambria Math" w:hAnsi="Cambria Math" w:hint="default"/>
                </w:rPr>
                <m:t>#</m:t>
              </m:r>
              <m:d>
                <m:dPr>
                  <m:ctrlPr>
                    <w:rPr>
                      <w:rFonts w:ascii="Cambria Math" w:hAnsi="Cambria Math" w:hint="default"/>
                      <w:i/>
                    </w:rPr>
                  </m:ctrlPr>
                </m:dPr>
                <m:e>
                  <m:r>
                    <m:rPr>
                      <m:nor/>
                    </m:rPr>
                    <w:rPr>
                      <w:rFonts w:hint="default"/>
                    </w:rPr>
                    <m:t>2.5</m:t>
                  </m:r>
                </m:e>
              </m:d>
            </m:e>
          </m:eqArr>
        </m:oMath>
      </m:oMathPara>
    </w:p>
    <w:p w14:paraId="1F0C311F" w14:textId="533FF415" w:rsidR="00E407A5" w:rsidRPr="00544048" w:rsidRDefault="0019152C" w:rsidP="00CF6AD6">
      <w:pPr>
        <w:pStyle w:val="10"/>
        <w:ind w:firstLine="480"/>
        <w:rPr>
          <w:rFonts w:hint="default"/>
        </w:rPr>
      </w:pPr>
      <w:r>
        <w:t>在水平状态下</w:t>
      </w:r>
      <w:r w:rsidR="00D70578">
        <w:t>支持力</w:t>
      </w:r>
      <w:r w:rsidR="00010C86">
        <w:t>F</w:t>
      </w:r>
      <w:r w:rsidR="00010C86" w:rsidRPr="00584C68">
        <w:rPr>
          <w:vertAlign w:val="subscript"/>
        </w:rPr>
        <w:t>N</w:t>
      </w:r>
      <w:r w:rsidR="00E72445">
        <w:t>与重力</w:t>
      </w:r>
      <w:r w:rsidR="00277AB4">
        <w:t>为一对作用力和反作用力</w:t>
      </w:r>
      <w:r w:rsidR="00D13080">
        <w:t>，其</w:t>
      </w:r>
      <w:r w:rsidR="00E72445">
        <w:t>关系如下</w:t>
      </w:r>
      <w:r w:rsidR="00175547">
        <w:t>式（</w:t>
      </w:r>
      <w:r w:rsidR="00175547">
        <w:t>2.6</w:t>
      </w:r>
      <w:r w:rsidR="00175547">
        <w:t>）</w:t>
      </w:r>
      <w:r w:rsidR="009C7BAE">
        <w:t>所示</w:t>
      </w:r>
      <w:r w:rsidR="00836F6F">
        <w:t>。</w:t>
      </w:r>
    </w:p>
    <w:p w14:paraId="21D0C744" w14:textId="13745987" w:rsidR="005E61DF" w:rsidRPr="00671502" w:rsidRDefault="00000000"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G#</m:t>
              </m:r>
              <m:d>
                <m:dPr>
                  <m:ctrlPr>
                    <w:rPr>
                      <w:rFonts w:ascii="Cambria Math" w:hAnsi="Cambria Math" w:hint="default"/>
                      <w:i/>
                    </w:rPr>
                  </m:ctrlPr>
                </m:dPr>
                <m:e>
                  <m:r>
                    <m:rPr>
                      <m:nor/>
                    </m:rPr>
                    <w:rPr>
                      <w:rFonts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19549D60" w:rsidR="0086511B" w:rsidRPr="00C36EC1" w:rsidRDefault="00000000"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u</m:t>
                  </m:r>
                </m:sub>
              </m:sSub>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m:rPr>
                      <m:nor/>
                    </m:rPr>
                    <w:rPr>
                      <w:rFonts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565C1AC4" w:rsidR="00E8619F" w:rsidRPr="001062F9" w:rsidRDefault="00000000"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m:rPr>
                      <m:nor/>
                    </m:rPr>
                    <w:rPr>
                      <w:rFonts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w:t>
      </w:r>
      <w:proofErr w:type="gramStart"/>
      <w:r w:rsidR="00C53705">
        <w:t>扭矩</w:t>
      </w:r>
      <w:r w:rsidR="00BF5884">
        <w:t>值</w:t>
      </w:r>
      <w:proofErr w:type="gramEnd"/>
      <w:r w:rsidR="00923FF5">
        <w:t>如</w:t>
      </w:r>
      <w:r w:rsidR="00AF48E2">
        <w:t>下式所示</w:t>
      </w:r>
      <w:r w:rsidR="00625F02">
        <w:t>。</w:t>
      </w:r>
    </w:p>
    <w:p w14:paraId="24BAF652" w14:textId="47564023" w:rsidR="000E1E14" w:rsidRPr="0067636C" w:rsidRDefault="00000000"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r>
                <m:rPr>
                  <m:nor/>
                </m:rPr>
                <w:rPr>
                  <w:rFonts w:hint="default"/>
                </w:rPr>
                <m:t>(2.9)</m:t>
              </m:r>
            </m:e>
          </m:eqArr>
        </m:oMath>
      </m:oMathPara>
    </w:p>
    <w:p w14:paraId="757A72E1" w14:textId="4165F6E7" w:rsidR="0067636C" w:rsidRPr="0067636C" w:rsidRDefault="00000000"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d>
                <m:dPr>
                  <m:ctrlPr>
                    <w:rPr>
                      <w:rFonts w:ascii="Cambria Math" w:hAnsi="Cambria Math" w:hint="default"/>
                      <w:i/>
                    </w:rPr>
                  </m:ctrlPr>
                </m:dPr>
                <m:e>
                  <m:r>
                    <w:rPr>
                      <w:rFonts w:ascii="Cambria Math" w:hAnsi="Cambria Math" w:hint="default"/>
                    </w:rPr>
                    <m:t>μm</m:t>
                  </m:r>
                  <m:r>
                    <w:rPr>
                      <w:rFonts w:ascii="Cambria Math" w:eastAsia="MS Gothic" w:hAnsi="Cambria Math"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m:rPr>
                      <m:nor/>
                    </m:rPr>
                    <w:rPr>
                      <w:rFonts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717C6BB0" w:rsidR="00825F6A" w:rsidRPr="000234B4" w:rsidRDefault="00000000"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r>
                <w:rPr>
                  <w:rFonts w:ascii="Cambria Math" w:hAnsi="Cambria Math" w:hint="default"/>
                </w:rPr>
                <m:t>μ*m*g*r#</m:t>
              </m:r>
              <m:d>
                <m:dPr>
                  <m:ctrlPr>
                    <w:rPr>
                      <w:rFonts w:ascii="Cambria Math" w:hAnsi="Cambria Math" w:hint="default"/>
                      <w:i/>
                    </w:rPr>
                  </m:ctrlPr>
                </m:dPr>
                <m:e>
                  <m:r>
                    <m:rPr>
                      <m:nor/>
                    </m:rPr>
                    <w:rPr>
                      <w:rFonts w:hint="default"/>
                    </w:rPr>
                    <m:t>2.11</m:t>
                  </m:r>
                </m:e>
              </m:d>
            </m:e>
          </m:eqArr>
        </m:oMath>
      </m:oMathPara>
    </w:p>
    <w:p w14:paraId="1F9225E9" w14:textId="64BCE0B8"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此得出更</w:t>
      </w:r>
      <w:r w:rsidR="00DF51D0">
        <w:t>精简实用的公式</w:t>
      </w:r>
      <w:r w:rsidR="00CF6403">
        <w:t>，</w:t>
      </w:r>
      <w:r w:rsidR="00DF51D0">
        <w:t>为</w:t>
      </w:r>
      <w:r w:rsidR="00F26042">
        <w:t>式（</w:t>
      </w:r>
      <w:r w:rsidR="00A33FF0">
        <w:t>2.12</w:t>
      </w:r>
      <w:r w:rsidR="00F26042">
        <w:t>）</w:t>
      </w:r>
      <w:r w:rsidR="00CE750A">
        <w:t>，</w:t>
      </w:r>
      <w:r w:rsidR="003B6B5D">
        <w:t>因此</w:t>
      </w:r>
      <w:r w:rsidR="00CE750A">
        <w:t>在实际电机选择中根据机器人质量就可计算出最小的理论电机</w:t>
      </w:r>
      <w:proofErr w:type="gramStart"/>
      <w:r w:rsidR="00CE750A">
        <w:t>扭矩值</w:t>
      </w:r>
      <w:proofErr w:type="gramEnd"/>
      <w:r w:rsidR="00CE750A">
        <w:t>了，不过实际的移动机器人还有其他负载，所以选定的电机</w:t>
      </w:r>
      <w:proofErr w:type="gramStart"/>
      <w:r w:rsidR="00CE750A">
        <w:t>扭</w:t>
      </w:r>
      <w:r w:rsidR="00CE750A">
        <w:lastRenderedPageBreak/>
        <w:t>矩值必须</w:t>
      </w:r>
      <w:proofErr w:type="gramEnd"/>
      <w:r w:rsidR="00CE750A">
        <w:t>比这个最小理论值要大</w:t>
      </w:r>
      <w:r w:rsidR="00912FEF">
        <w:t>才可以</w:t>
      </w:r>
      <w:r w:rsidR="00910571">
        <w:t>。</w:t>
      </w:r>
    </w:p>
    <w:p w14:paraId="23E95BDB" w14:textId="6CE46BAE" w:rsidR="00912BB1" w:rsidRDefault="00000000" w:rsidP="00860726">
      <w:pPr>
        <w:pStyle w:val="10"/>
        <w:spacing w:before="120" w:after="120" w:line="360" w:lineRule="auto"/>
        <w:ind w:firstLine="480"/>
        <w:rPr>
          <w:rFonts w:hint="default"/>
        </w:rPr>
      </w:pPr>
      <m:oMathPara>
        <m:oMath>
          <m:eqArr>
            <m:eqArrPr>
              <m:maxDist m:val="1"/>
              <m:ctrlPr>
                <w:rPr>
                  <w:rFonts w:ascii="Cambria Math" w:eastAsiaTheme="majorEastAsia" w:hAnsi="Cambria Math" w:hint="default"/>
                  <w:i/>
                </w:rPr>
              </m:ctrlPr>
            </m:eqArrPr>
            <m:e>
              <m:r>
                <w:rPr>
                  <w:rFonts w:ascii="Cambria Math" w:eastAsiaTheme="majorEastAsia" w:hAnsi="Cambria Math" w:hint="default"/>
                </w:rPr>
                <m:t>M</m:t>
              </m:r>
              <m:r>
                <w:rPr>
                  <w:rFonts w:ascii="Cambria Math" w:eastAsiaTheme="majorEastAsia" w:hAnsi="Cambria Math" w:cs="Cambria Math" w:hint="default"/>
                </w:rPr>
                <m:t>≫</m:t>
              </m:r>
              <m:r>
                <w:rPr>
                  <w:rFonts w:ascii="Cambria Math" w:eastAsiaTheme="majorEastAsia" w:hAnsi="Cambria Math" w:hint="default"/>
                </w:rPr>
                <m:t>10</m:t>
              </m:r>
              <m:r>
                <w:rPr>
                  <w:rFonts w:ascii="Cambria Math" w:eastAsia="MS Gothic" w:hAnsi="Cambria Math" w:hint="default"/>
                </w:rPr>
                <m:t>*</m:t>
              </m:r>
              <m:r>
                <w:rPr>
                  <w:rFonts w:ascii="Cambria Math" w:eastAsiaTheme="majorEastAsia" w:hAnsi="Cambria Math" w:hint="default"/>
                </w:rPr>
                <m:t>m</m:t>
              </m:r>
              <m:r>
                <w:rPr>
                  <w:rFonts w:ascii="Cambria Math" w:eastAsia="MS Gothic" w:hAnsi="Cambria Math" w:hint="default"/>
                </w:rPr>
                <m:t>*</m:t>
              </m:r>
              <m:r>
                <w:rPr>
                  <w:rFonts w:ascii="Cambria Math" w:eastAsiaTheme="majorEastAsia" w:hAnsi="Cambria Math" w:hint="default"/>
                </w:rPr>
                <m:t>r#</m:t>
              </m:r>
              <m:d>
                <m:dPr>
                  <m:ctrlPr>
                    <w:rPr>
                      <w:rFonts w:ascii="Cambria Math" w:eastAsiaTheme="majorEastAsia" w:hAnsi="Cambria Math" w:hint="default"/>
                      <w:i/>
                    </w:rPr>
                  </m:ctrlPr>
                </m:dPr>
                <m:e>
                  <m:r>
                    <m:rPr>
                      <m:nor/>
                    </m:rPr>
                    <w:rPr>
                      <w:rFonts w:eastAsiaTheme="majorEastAsia"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proofErr w:type="gramStart"/>
      <w:r w:rsidR="00370625">
        <w:t>扭矩值</w:t>
      </w:r>
      <w:proofErr w:type="gramEnd"/>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420412C0" w14:textId="77777777" w:rsidR="00424AE6" w:rsidRDefault="00424AE6" w:rsidP="00613552">
      <w:pPr>
        <w:pStyle w:val="10"/>
        <w:ind w:firstLine="480"/>
        <w:rPr>
          <w:rFonts w:hint="default"/>
        </w:rPr>
      </w:pPr>
    </w:p>
    <w:p w14:paraId="54643D51" w14:textId="39925E5D" w:rsidR="00A878C5" w:rsidRPr="00A878C5" w:rsidRDefault="0095126C" w:rsidP="00C637A7">
      <w:pPr>
        <w:jc w:val="center"/>
      </w:pPr>
      <w:r>
        <w:object w:dxaOrig="7950" w:dyaOrig="4380" w14:anchorId="0C079A34">
          <v:shape id="_x0000_i1030" type="#_x0000_t75" style="width:321.2pt;height:177.15pt" o:ole="">
            <v:imagedata r:id="rId42" o:title=""/>
          </v:shape>
          <o:OLEObject Type="Embed" ProgID="Visio.Drawing.15" ShapeID="_x0000_i1030" DrawAspect="Content" ObjectID="_1779105522" r:id="rId43"/>
        </w:object>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r w:rsidR="00A81E00" w:rsidRPr="00F9395B">
        <w:t>FreeRTOS</w:t>
      </w:r>
      <w:r w:rsidR="00A81E00" w:rsidRPr="00F9395B">
        <w:t>，这是个多线程的操作系统，此子系统上的所有任务都是基于</w:t>
      </w:r>
      <w:r w:rsidR="00A81E00" w:rsidRPr="00F9395B">
        <w:t>FreeRTOS</w:t>
      </w:r>
      <w:r w:rsidR="00A81E00" w:rsidRPr="00F9395B">
        <w:t>开发的，当</w:t>
      </w:r>
      <w:r w:rsidR="00A81E00" w:rsidRPr="00F9395B">
        <w:t>FreeRTOS</w:t>
      </w:r>
      <w:r w:rsidR="00A81E00" w:rsidRPr="00F9395B">
        <w:t>启动之后，进行温湿</w:t>
      </w:r>
      <w:proofErr w:type="gramStart"/>
      <w:r w:rsidR="00A81E00" w:rsidRPr="00F9395B">
        <w:t>度数据</w:t>
      </w:r>
      <w:proofErr w:type="gramEnd"/>
      <w:r w:rsidR="00A81E00" w:rsidRPr="00F9395B">
        <w:t>读取，和姿态角</w:t>
      </w:r>
      <w:proofErr w:type="gramStart"/>
      <w:r w:rsidR="00A81E00" w:rsidRPr="00F9395B">
        <w:t>度数据</w:t>
      </w:r>
      <w:proofErr w:type="gramEnd"/>
      <w:r w:rsidR="00A81E00" w:rsidRPr="00F9395B">
        <w:t>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Default="002A1336" w:rsidP="00613552">
      <w:pPr>
        <w:pStyle w:val="10"/>
        <w:ind w:firstLine="480"/>
        <w:rPr>
          <w:rFonts w:hint="default"/>
        </w:rPr>
      </w:pPr>
    </w:p>
    <w:p w14:paraId="757A2C04" w14:textId="3C8342AC" w:rsidR="0037476A" w:rsidRDefault="00C12595" w:rsidP="0037476A">
      <w:pPr>
        <w:jc w:val="center"/>
      </w:pPr>
      <w:r>
        <w:object w:dxaOrig="5930" w:dyaOrig="5810" w14:anchorId="73945C18">
          <v:shape id="_x0000_i1031" type="#_x0000_t75" style="width:197.15pt;height:194.05pt" o:ole="">
            <v:imagedata r:id="rId44" o:title=""/>
          </v:shape>
          <o:OLEObject Type="Embed" ProgID="Visio.Drawing.15" ShapeID="_x0000_i1031" DrawAspect="Content" ObjectID="_1779105523" r:id="rId45"/>
        </w:object>
      </w:r>
    </w:p>
    <w:p w14:paraId="29F3AFA9" w14:textId="7F048838" w:rsidR="0037476A" w:rsidRPr="0037476A" w:rsidRDefault="0037476A" w:rsidP="0037476A">
      <w:pPr>
        <w:pStyle w:val="ad"/>
        <w:rPr>
          <w:rFonts w:hint="default"/>
        </w:rPr>
      </w:pPr>
      <w:r w:rsidRPr="0037476A">
        <w:t>图</w:t>
      </w:r>
      <w:r w:rsidRPr="0037476A">
        <w:t xml:space="preserve">2.19 </w:t>
      </w:r>
      <w:r w:rsidRPr="0037476A">
        <w:t>机器人传感及驱动系统工作流程图</w:t>
      </w: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2211809"/>
      <w:bookmarkStart w:id="71" w:name="_Toc162212360"/>
      <w:bookmarkStart w:id="72" w:name="_Toc162212840"/>
      <w:bookmarkStart w:id="73" w:name="_Toc168492036"/>
      <w:r w:rsidRPr="00C769A0">
        <w:lastRenderedPageBreak/>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3"/>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A78528" w14:textId="77777777" w:rsidR="00426E06" w:rsidRDefault="00426E06"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6"/>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8492037"/>
      <w:r w:rsidRPr="00FD702F">
        <w:t>第</w:t>
      </w:r>
      <w:r w:rsidR="00033A9F" w:rsidRPr="00FD702F">
        <w:t>3</w:t>
      </w:r>
      <w:r w:rsidRPr="00FD702F">
        <w:t>章</w:t>
      </w:r>
      <w:bookmarkEnd w:id="49"/>
      <w:r w:rsidR="00A2744F">
        <w:t xml:space="preserve">  </w:t>
      </w:r>
      <w:r w:rsidRPr="00FD702F">
        <w:t>机器人硬件电路系统设计</w:t>
      </w:r>
      <w:bookmarkEnd w:id="70"/>
      <w:bookmarkEnd w:id="71"/>
      <w:bookmarkEnd w:id="72"/>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8492038"/>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8492039"/>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8492040"/>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w:t>
      </w:r>
      <w:proofErr w:type="gramStart"/>
      <w:r w:rsidRPr="00D0081C">
        <w:t>控采用恩智浦</w:t>
      </w:r>
      <w:proofErr w:type="gramEnd"/>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w:t>
      </w:r>
      <w:proofErr w:type="gramStart"/>
      <w:r w:rsidR="00792728" w:rsidRPr="00D0081C">
        <w:t>恩智浦</w:t>
      </w:r>
      <w:proofErr w:type="gramEnd"/>
      <w:r w:rsidR="00792728" w:rsidRPr="00D0081C">
        <w:t>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r w:rsidR="00441DAF" w:rsidRPr="00D0081C">
        <w:t>FreeRTOS</w:t>
      </w:r>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r w:rsidRPr="00D0081C">
        <w:t>F</w:t>
      </w:r>
      <w:r w:rsidRPr="00D0081C">
        <w:rPr>
          <w:rFonts w:hint="default"/>
        </w:rPr>
        <w:t>l</w:t>
      </w:r>
      <w:r w:rsidRPr="00D0081C">
        <w:t>ASH</w:t>
      </w:r>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8492041"/>
      <w:r>
        <w:t>3.2.</w:t>
      </w:r>
      <w:r w:rsidR="00D14242">
        <w:t>2</w:t>
      </w:r>
      <w:r w:rsidR="00BD2B06">
        <w:t xml:space="preserve"> </w:t>
      </w:r>
      <w:proofErr w:type="gramStart"/>
      <w:r w:rsidR="002A6F04">
        <w:t>蓝牙串口</w:t>
      </w:r>
      <w:proofErr w:type="gramEnd"/>
      <w:r w:rsidR="002A6F04">
        <w:t>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w:t>
      </w:r>
      <w:proofErr w:type="gramStart"/>
      <w:r w:rsidRPr="00D0081C">
        <w:t>是</w:t>
      </w:r>
      <w:r w:rsidR="00AD6997" w:rsidRPr="00D0081C">
        <w:t>蓝牙通信</w:t>
      </w:r>
      <w:proofErr w:type="gramEnd"/>
      <w:r w:rsidR="00AD6997" w:rsidRPr="00D0081C">
        <w:t>方式</w:t>
      </w:r>
      <w:r w:rsidR="00376CC4" w:rsidRPr="00D0081C">
        <w:t>，</w:t>
      </w:r>
      <w:r w:rsidR="00742433" w:rsidRPr="00D0081C">
        <w:t>本课题</w:t>
      </w:r>
      <w:proofErr w:type="gramStart"/>
      <w:r w:rsidR="00742433" w:rsidRPr="00D0081C">
        <w:t>使用蓝牙串口</w:t>
      </w:r>
      <w:proofErr w:type="gramEnd"/>
      <w:r w:rsidR="00742433" w:rsidRPr="00D0081C">
        <w:t>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proofErr w:type="gramStart"/>
      <w:r w:rsidR="005B7591" w:rsidRPr="00D0081C">
        <w:t>蓝牙串口</w:t>
      </w:r>
      <w:proofErr w:type="gramEnd"/>
      <w:r w:rsidR="005B7591" w:rsidRPr="00D0081C">
        <w:t>通信模块是新一代的基于</w:t>
      </w:r>
      <w:r w:rsidR="005B7591" w:rsidRPr="00D0081C">
        <w:t>SPP&amp;BLE</w:t>
      </w:r>
      <w:proofErr w:type="gramStart"/>
      <w:r w:rsidR="005B7591" w:rsidRPr="00D0081C">
        <w:t>蓝牙协议</w:t>
      </w:r>
      <w:proofErr w:type="gramEnd"/>
      <w:r w:rsidR="005B7591" w:rsidRPr="00D0081C">
        <w:t>的</w:t>
      </w:r>
      <w:proofErr w:type="gramStart"/>
      <w:r w:rsidR="005B7591" w:rsidRPr="00D0081C">
        <w:t>双模数传模块</w:t>
      </w:r>
      <w:proofErr w:type="gramEnd"/>
      <w:r w:rsidR="005B7591" w:rsidRPr="00D0081C">
        <w:t>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w:t>
      </w:r>
      <w:proofErr w:type="gramStart"/>
      <w:r w:rsidR="00473754" w:rsidRPr="00D0081C">
        <w:t>两个蓝牙串口</w:t>
      </w:r>
      <w:proofErr w:type="gramEnd"/>
      <w:r w:rsidR="00473754" w:rsidRPr="00D0081C">
        <w:t>模块</w:t>
      </w:r>
      <w:r w:rsidR="009732A3" w:rsidRPr="00D0081C">
        <w:t>，一个主机一个从机</w:t>
      </w:r>
      <w:r w:rsidR="00D76DF5" w:rsidRPr="00D0081C">
        <w:t>建立连接</w:t>
      </w:r>
      <w:r w:rsidR="004B67FB" w:rsidRPr="00D0081C">
        <w:t>关系</w:t>
      </w:r>
      <w:r w:rsidR="00B47078" w:rsidRPr="00D0081C">
        <w:t>，</w:t>
      </w:r>
      <w:proofErr w:type="gramStart"/>
      <w:r w:rsidR="00B47078" w:rsidRPr="00D0081C">
        <w:t>然后蓝牙串口</w:t>
      </w:r>
      <w:proofErr w:type="gramEnd"/>
      <w:r w:rsidR="00B47078" w:rsidRPr="00D0081C">
        <w:t>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proofErr w:type="gramStart"/>
      <w:r w:rsidR="0049750E" w:rsidRPr="00D0081C">
        <w:t>蓝牙主机</w:t>
      </w:r>
      <w:proofErr w:type="gramEnd"/>
      <w:r w:rsidR="0049750E" w:rsidRPr="00D0081C">
        <w:t>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proofErr w:type="gramStart"/>
      <w:r w:rsidR="00490F55" w:rsidRPr="00D0081C">
        <w:t>后</w:t>
      </w:r>
      <w:r w:rsidR="0049750E" w:rsidRPr="00D0081C">
        <w:t>蓝牙</w:t>
      </w:r>
      <w:proofErr w:type="gramEnd"/>
      <w:r w:rsidR="0049750E" w:rsidRPr="00D0081C">
        <w:t>串口模块收到数据通过</w:t>
      </w:r>
      <w:proofErr w:type="gramStart"/>
      <w:r w:rsidR="0049750E" w:rsidRPr="00D0081C">
        <w:t>蓝牙方式</w:t>
      </w:r>
      <w:proofErr w:type="gramEnd"/>
      <w:r w:rsidR="0049750E" w:rsidRPr="00D0081C">
        <w:t>传输</w:t>
      </w:r>
      <w:proofErr w:type="gramStart"/>
      <w:r w:rsidR="0049750E" w:rsidRPr="00D0081C">
        <w:t>到</w:t>
      </w:r>
      <w:r w:rsidR="00234FA7" w:rsidRPr="00D0081C">
        <w:t>蓝牙串口</w:t>
      </w:r>
      <w:proofErr w:type="gramEnd"/>
      <w:r w:rsidR="00234FA7" w:rsidRPr="00D0081C">
        <w:t>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w:t>
      </w:r>
      <w:proofErr w:type="gramStart"/>
      <w:r w:rsidR="0006445B" w:rsidRPr="00D0081C">
        <w:t>这样</w:t>
      </w:r>
      <w:r w:rsidR="007E3CCE" w:rsidRPr="00D0081C">
        <w:t>蓝牙串口</w:t>
      </w:r>
      <w:proofErr w:type="gramEnd"/>
      <w:r w:rsidR="007E3CCE" w:rsidRPr="00D0081C">
        <w:t>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5E75458"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005E0B90">
        <w:t xml:space="preserve"> </w:t>
      </w:r>
      <w:proofErr w:type="gramStart"/>
      <w:r w:rsidRPr="006213DE">
        <w:t>蓝牙串口</w:t>
      </w:r>
      <w:proofErr w:type="gramEnd"/>
      <w:r w:rsidRPr="006213DE">
        <w:t>模块实物图</w:t>
      </w:r>
    </w:p>
    <w:p w14:paraId="70AF03AE" w14:textId="77777777" w:rsidR="006F5658" w:rsidRDefault="006F5658" w:rsidP="006F5658">
      <w:pPr>
        <w:pStyle w:val="10"/>
        <w:ind w:firstLine="480"/>
        <w:rPr>
          <w:rFonts w:hint="default"/>
        </w:rPr>
      </w:pPr>
    </w:p>
    <w:p w14:paraId="4B98E7AF" w14:textId="1C226623" w:rsidR="00DB5783" w:rsidRPr="00DB5783" w:rsidRDefault="00DB5783" w:rsidP="00DB5783">
      <w:pPr>
        <w:jc w:val="center"/>
      </w:pPr>
      <w:r>
        <w:rPr>
          <w:noProof/>
        </w:rPr>
        <w:drawing>
          <wp:inline distT="0" distB="0" distL="0" distR="0" wp14:anchorId="3783F524" wp14:editId="6650BB58">
            <wp:extent cx="3295650" cy="920392"/>
            <wp:effectExtent l="0" t="0" r="0" b="0"/>
            <wp:docPr id="1749549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31475" cy="930397"/>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proofErr w:type="gramStart"/>
      <w:r w:rsidRPr="006213DE">
        <w:t>蓝牙串口</w:t>
      </w:r>
      <w:proofErr w:type="gramEnd"/>
      <w:r w:rsidRPr="006213DE">
        <w:t>模块</w:t>
      </w:r>
      <w:proofErr w:type="gramStart"/>
      <w:r w:rsidR="0079745A" w:rsidRPr="006213DE">
        <w:t>主从机</w:t>
      </w:r>
      <w:proofErr w:type="gramEnd"/>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proofErr w:type="gramStart"/>
      <w:r w:rsidRPr="00A10ABC">
        <w:t>蓝牙串口</w:t>
      </w:r>
      <w:proofErr w:type="gramEnd"/>
      <w:r w:rsidRPr="00A10ABC">
        <w:t>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w:t>
      </w:r>
      <w:proofErr w:type="gramStart"/>
      <w:r w:rsidRPr="00A10ABC">
        <w:t>将蓝牙模块</w:t>
      </w:r>
      <w:proofErr w:type="gramEnd"/>
      <w:r w:rsidRPr="00A10ABC">
        <w:t>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w:t>
      </w:r>
      <w:proofErr w:type="gramStart"/>
      <w:r w:rsidR="0023716C" w:rsidRPr="00A10ABC">
        <w:t>提示蓝牙连接</w:t>
      </w:r>
      <w:proofErr w:type="gramEnd"/>
      <w:r w:rsidR="0023716C" w:rsidRPr="00A10ABC">
        <w:t>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w:t>
      </w:r>
      <w:proofErr w:type="gramStart"/>
      <w:r w:rsidRPr="00A10ABC">
        <w:t>为蓝牙串口</w:t>
      </w:r>
      <w:proofErr w:type="gramEnd"/>
      <w:r w:rsidRPr="00A10ABC">
        <w:t>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3F86F9E2" w:rsidR="00227F48" w:rsidRDefault="001B59E8" w:rsidP="00601BBF">
      <w:pPr>
        <w:jc w:val="center"/>
      </w:pPr>
      <w:r w:rsidRPr="001B59E8">
        <w:rPr>
          <w:noProof/>
        </w:rPr>
        <w:drawing>
          <wp:inline distT="0" distB="0" distL="0" distR="0" wp14:anchorId="01F65515" wp14:editId="3826BA0C">
            <wp:extent cx="4172555" cy="2208836"/>
            <wp:effectExtent l="0" t="0" r="0" b="0"/>
            <wp:docPr id="891643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76104" cy="2210714"/>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proofErr w:type="gramStart"/>
      <w:r w:rsidR="001F16C3" w:rsidRPr="00613552">
        <w:t>蓝牙串口</w:t>
      </w:r>
      <w:proofErr w:type="gramEnd"/>
      <w:r w:rsidR="001F16C3" w:rsidRPr="00613552">
        <w:t>模块</w:t>
      </w:r>
      <w:r w:rsidRPr="00613552">
        <w:t>电路图</w:t>
      </w:r>
    </w:p>
    <w:p w14:paraId="6729B725" w14:textId="79411A8E" w:rsidR="00BD2B06" w:rsidRDefault="00BD2B06" w:rsidP="00BD2B06">
      <w:pPr>
        <w:pStyle w:val="ac"/>
        <w:rPr>
          <w:rFonts w:hint="default"/>
        </w:rPr>
      </w:pPr>
      <w:bookmarkStart w:id="87" w:name="_Toc168492042"/>
      <w:r>
        <w:lastRenderedPageBreak/>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proofErr w:type="gramStart"/>
      <w:r w:rsidR="00664745" w:rsidRPr="00873FDC">
        <w:t>且独特</w:t>
      </w:r>
      <w:proofErr w:type="gramEnd"/>
      <w:r w:rsidR="00664745" w:rsidRPr="00873FDC">
        <w:t>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w:t>
      </w:r>
      <w:proofErr w:type="gramStart"/>
      <w:r w:rsidR="00117035" w:rsidRPr="00873FDC">
        <w:t>是差模信号</w:t>
      </w:r>
      <w:proofErr w:type="gramEnd"/>
      <w:r w:rsidR="00117035" w:rsidRPr="00873FDC">
        <w:t>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w:t>
      </w:r>
      <w:proofErr w:type="gramStart"/>
      <w:r w:rsidR="00A05B4F" w:rsidRPr="00873FDC">
        <w:t>具有强抗电磁干扰</w:t>
      </w:r>
      <w:proofErr w:type="gramEnd"/>
      <w:r w:rsidR="00A05B4F" w:rsidRPr="00873FDC">
        <w:t>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Look w:val="04A0" w:firstRow="1" w:lastRow="0" w:firstColumn="1" w:lastColumn="0" w:noHBand="0" w:noVBand="1"/>
      </w:tblPr>
      <w:tblGrid>
        <w:gridCol w:w="2977"/>
        <w:gridCol w:w="1842"/>
      </w:tblGrid>
      <w:tr w:rsidR="004F30BE" w:rsidRPr="00A25FD9" w14:paraId="18928AD0" w14:textId="77777777" w:rsidTr="00D01052">
        <w:trPr>
          <w:jc w:val="center"/>
        </w:trPr>
        <w:tc>
          <w:tcPr>
            <w:tcW w:w="2977" w:type="dxa"/>
            <w:tcBorders>
              <w:bottom w:val="single" w:sz="4" w:space="0" w:color="auto"/>
            </w:tcBorders>
          </w:tcPr>
          <w:bookmarkEnd w:id="89"/>
          <w:p w14:paraId="1229E86E" w14:textId="77777777" w:rsidR="004F30BE" w:rsidRPr="00A25FD9" w:rsidRDefault="004F30BE" w:rsidP="00D01052">
            <w:pPr>
              <w:pStyle w:val="10"/>
              <w:ind w:firstLineChars="0" w:firstLine="0"/>
              <w:jc w:val="center"/>
              <w:rPr>
                <w:rFonts w:hint="default"/>
                <w:sz w:val="21"/>
                <w:szCs w:val="22"/>
              </w:rPr>
            </w:pPr>
            <w:r w:rsidRPr="00A25FD9">
              <w:rPr>
                <w:sz w:val="21"/>
                <w:szCs w:val="22"/>
              </w:rPr>
              <w:t>参数类型</w:t>
            </w:r>
          </w:p>
        </w:tc>
        <w:tc>
          <w:tcPr>
            <w:tcW w:w="1842" w:type="dxa"/>
            <w:tcBorders>
              <w:bottom w:val="single" w:sz="4" w:space="0" w:color="auto"/>
            </w:tcBorders>
          </w:tcPr>
          <w:p w14:paraId="6CC69016" w14:textId="77777777" w:rsidR="004F30BE" w:rsidRPr="00A25FD9" w:rsidRDefault="004F30BE" w:rsidP="00D01052">
            <w:pPr>
              <w:pStyle w:val="10"/>
              <w:ind w:firstLineChars="0" w:firstLine="0"/>
              <w:jc w:val="center"/>
              <w:rPr>
                <w:rFonts w:hint="default"/>
                <w:sz w:val="21"/>
                <w:szCs w:val="22"/>
              </w:rPr>
            </w:pPr>
            <w:r w:rsidRPr="00A25FD9">
              <w:rPr>
                <w:sz w:val="21"/>
                <w:szCs w:val="22"/>
              </w:rPr>
              <w:t>参数值</w:t>
            </w:r>
          </w:p>
        </w:tc>
      </w:tr>
      <w:tr w:rsidR="004F30BE" w:rsidRPr="00A25FD9" w14:paraId="6165136D" w14:textId="77777777" w:rsidTr="00D01052">
        <w:trPr>
          <w:jc w:val="center"/>
        </w:trPr>
        <w:tc>
          <w:tcPr>
            <w:tcW w:w="2977" w:type="dxa"/>
            <w:tcBorders>
              <w:top w:val="single" w:sz="4" w:space="0" w:color="auto"/>
            </w:tcBorders>
          </w:tcPr>
          <w:p w14:paraId="48E419EA" w14:textId="77777777" w:rsidR="004F30BE" w:rsidRPr="00A25FD9" w:rsidRDefault="004F30BE" w:rsidP="00D01052">
            <w:pPr>
              <w:pStyle w:val="10"/>
              <w:ind w:firstLineChars="0" w:firstLine="0"/>
              <w:jc w:val="center"/>
              <w:rPr>
                <w:rFonts w:hint="default"/>
                <w:sz w:val="21"/>
                <w:szCs w:val="22"/>
              </w:rPr>
            </w:pPr>
            <w:r w:rsidRPr="00A25FD9">
              <w:rPr>
                <w:sz w:val="21"/>
                <w:szCs w:val="22"/>
              </w:rPr>
              <w:t>最大传输速率</w:t>
            </w:r>
          </w:p>
        </w:tc>
        <w:tc>
          <w:tcPr>
            <w:tcW w:w="1842" w:type="dxa"/>
            <w:tcBorders>
              <w:top w:val="single" w:sz="4" w:space="0" w:color="auto"/>
            </w:tcBorders>
          </w:tcPr>
          <w:p w14:paraId="71C3035E" w14:textId="77777777" w:rsidR="004F30BE" w:rsidRPr="00A25FD9" w:rsidRDefault="004F30BE" w:rsidP="00D01052">
            <w:pPr>
              <w:pStyle w:val="10"/>
              <w:ind w:firstLineChars="0" w:firstLine="0"/>
              <w:jc w:val="center"/>
              <w:rPr>
                <w:rFonts w:hint="default"/>
                <w:sz w:val="21"/>
                <w:szCs w:val="22"/>
              </w:rPr>
            </w:pPr>
            <w:r w:rsidRPr="00A25FD9">
              <w:rPr>
                <w:sz w:val="21"/>
                <w:szCs w:val="22"/>
              </w:rPr>
              <w:t>1Mbps</w:t>
            </w:r>
          </w:p>
        </w:tc>
      </w:tr>
      <w:tr w:rsidR="004F30BE" w:rsidRPr="00A25FD9" w14:paraId="5AE57217" w14:textId="77777777" w:rsidTr="00D01052">
        <w:trPr>
          <w:jc w:val="center"/>
        </w:trPr>
        <w:tc>
          <w:tcPr>
            <w:tcW w:w="2977" w:type="dxa"/>
          </w:tcPr>
          <w:p w14:paraId="7DA7142F" w14:textId="77777777" w:rsidR="004F30BE" w:rsidRPr="00A25FD9" w:rsidRDefault="004F30BE" w:rsidP="00D01052">
            <w:pPr>
              <w:pStyle w:val="10"/>
              <w:ind w:firstLineChars="0" w:firstLine="0"/>
              <w:jc w:val="center"/>
              <w:rPr>
                <w:rFonts w:hint="default"/>
                <w:sz w:val="21"/>
                <w:szCs w:val="22"/>
              </w:rPr>
            </w:pPr>
            <w:r w:rsidRPr="00A25FD9">
              <w:rPr>
                <w:sz w:val="21"/>
                <w:szCs w:val="22"/>
              </w:rPr>
              <w:t>CANH,CANL</w:t>
            </w:r>
            <w:r w:rsidRPr="00A25FD9">
              <w:rPr>
                <w:sz w:val="21"/>
                <w:szCs w:val="22"/>
              </w:rPr>
              <w:t>输入输出电压</w:t>
            </w:r>
          </w:p>
        </w:tc>
        <w:tc>
          <w:tcPr>
            <w:tcW w:w="1842" w:type="dxa"/>
          </w:tcPr>
          <w:p w14:paraId="0DBE5C3E" w14:textId="77777777" w:rsidR="004F30BE" w:rsidRPr="00A25FD9" w:rsidRDefault="004F30BE" w:rsidP="00D01052">
            <w:pPr>
              <w:pStyle w:val="10"/>
              <w:ind w:firstLineChars="0" w:firstLine="0"/>
              <w:jc w:val="center"/>
              <w:rPr>
                <w:rFonts w:hint="default"/>
                <w:sz w:val="21"/>
                <w:szCs w:val="22"/>
              </w:rPr>
            </w:pPr>
            <w:r w:rsidRPr="00A25FD9">
              <w:rPr>
                <w:sz w:val="21"/>
                <w:szCs w:val="22"/>
              </w:rPr>
              <w:t>-27V~40V</w:t>
            </w:r>
          </w:p>
        </w:tc>
      </w:tr>
      <w:tr w:rsidR="004F30BE" w:rsidRPr="00A25FD9" w14:paraId="19AA2380" w14:textId="77777777" w:rsidTr="00D01052">
        <w:trPr>
          <w:jc w:val="center"/>
        </w:trPr>
        <w:tc>
          <w:tcPr>
            <w:tcW w:w="2977" w:type="dxa"/>
          </w:tcPr>
          <w:p w14:paraId="2F56C5B5" w14:textId="77777777" w:rsidR="004F30BE" w:rsidRPr="00A25FD9" w:rsidRDefault="004F30BE" w:rsidP="00D01052">
            <w:pPr>
              <w:pStyle w:val="10"/>
              <w:ind w:firstLineChars="0" w:firstLine="0"/>
              <w:jc w:val="center"/>
              <w:rPr>
                <w:rFonts w:hint="default"/>
                <w:sz w:val="21"/>
                <w:szCs w:val="22"/>
              </w:rPr>
            </w:pPr>
            <w:r w:rsidRPr="00A25FD9">
              <w:rPr>
                <w:sz w:val="21"/>
                <w:szCs w:val="22"/>
              </w:rPr>
              <w:t>I/O</w:t>
            </w:r>
            <w:r w:rsidRPr="00A25FD9">
              <w:rPr>
                <w:sz w:val="21"/>
                <w:szCs w:val="22"/>
              </w:rPr>
              <w:t>电压</w:t>
            </w:r>
          </w:p>
        </w:tc>
        <w:tc>
          <w:tcPr>
            <w:tcW w:w="1842" w:type="dxa"/>
          </w:tcPr>
          <w:p w14:paraId="2EEB7311" w14:textId="77777777" w:rsidR="004F30BE" w:rsidRPr="00A25FD9" w:rsidRDefault="004F30BE" w:rsidP="00D01052">
            <w:pPr>
              <w:pStyle w:val="10"/>
              <w:ind w:firstLineChars="0" w:firstLine="0"/>
              <w:jc w:val="center"/>
              <w:rPr>
                <w:rFonts w:hint="default"/>
                <w:sz w:val="21"/>
                <w:szCs w:val="22"/>
              </w:rPr>
            </w:pPr>
            <w:r w:rsidRPr="00A25FD9">
              <w:rPr>
                <w:sz w:val="21"/>
                <w:szCs w:val="22"/>
              </w:rPr>
              <w:t>支持</w:t>
            </w:r>
            <w:r w:rsidRPr="00A25FD9">
              <w:rPr>
                <w:sz w:val="21"/>
                <w:szCs w:val="22"/>
              </w:rPr>
              <w:t>3.3V/5.5V</w:t>
            </w:r>
          </w:p>
        </w:tc>
      </w:tr>
      <w:tr w:rsidR="004F30BE" w:rsidRPr="00A25FD9" w14:paraId="75CD5A04" w14:textId="77777777" w:rsidTr="00D01052">
        <w:trPr>
          <w:jc w:val="center"/>
        </w:trPr>
        <w:tc>
          <w:tcPr>
            <w:tcW w:w="2977" w:type="dxa"/>
          </w:tcPr>
          <w:p w14:paraId="4514D31A" w14:textId="77777777" w:rsidR="004F30BE" w:rsidRPr="00A25FD9" w:rsidRDefault="004F30BE" w:rsidP="00D01052">
            <w:pPr>
              <w:pStyle w:val="10"/>
              <w:ind w:firstLineChars="0" w:firstLine="0"/>
              <w:jc w:val="center"/>
              <w:rPr>
                <w:rFonts w:hint="default"/>
                <w:sz w:val="21"/>
                <w:szCs w:val="22"/>
              </w:rPr>
            </w:pPr>
            <w:r w:rsidRPr="00A25FD9">
              <w:rPr>
                <w:sz w:val="21"/>
                <w:szCs w:val="22"/>
              </w:rPr>
              <w:t>工作电压</w:t>
            </w:r>
          </w:p>
        </w:tc>
        <w:tc>
          <w:tcPr>
            <w:tcW w:w="1842" w:type="dxa"/>
          </w:tcPr>
          <w:p w14:paraId="4AF36097" w14:textId="77777777" w:rsidR="004F30BE" w:rsidRPr="00A25FD9" w:rsidRDefault="004F30BE" w:rsidP="00D01052">
            <w:pPr>
              <w:pStyle w:val="10"/>
              <w:ind w:firstLineChars="0" w:firstLine="0"/>
              <w:jc w:val="center"/>
              <w:rPr>
                <w:rFonts w:hint="default"/>
                <w:sz w:val="21"/>
                <w:szCs w:val="22"/>
              </w:rPr>
            </w:pPr>
            <w:r w:rsidRPr="00A25FD9">
              <w:rPr>
                <w:sz w:val="21"/>
                <w:szCs w:val="22"/>
              </w:rPr>
              <w:t>4.75V ~ 5.25V</w:t>
            </w:r>
          </w:p>
        </w:tc>
      </w:tr>
      <w:tr w:rsidR="004F30BE" w:rsidRPr="00A25FD9" w14:paraId="0D151F20" w14:textId="77777777" w:rsidTr="00D01052">
        <w:trPr>
          <w:jc w:val="center"/>
        </w:trPr>
        <w:tc>
          <w:tcPr>
            <w:tcW w:w="2977" w:type="dxa"/>
          </w:tcPr>
          <w:p w14:paraId="62035180" w14:textId="77777777" w:rsidR="004F30BE" w:rsidRPr="00A25FD9" w:rsidRDefault="004F30BE" w:rsidP="00D01052">
            <w:pPr>
              <w:pStyle w:val="10"/>
              <w:ind w:firstLineChars="0" w:firstLine="0"/>
              <w:jc w:val="center"/>
              <w:rPr>
                <w:rFonts w:hint="default"/>
                <w:sz w:val="21"/>
                <w:szCs w:val="22"/>
              </w:rPr>
            </w:pPr>
            <w:r w:rsidRPr="00A25FD9">
              <w:rPr>
                <w:sz w:val="21"/>
                <w:szCs w:val="22"/>
              </w:rPr>
              <w:t>工作温度</w:t>
            </w:r>
          </w:p>
        </w:tc>
        <w:tc>
          <w:tcPr>
            <w:tcW w:w="1842" w:type="dxa"/>
          </w:tcPr>
          <w:p w14:paraId="345A73B1" w14:textId="77777777" w:rsidR="004F30BE" w:rsidRPr="00A25FD9" w:rsidRDefault="004F30BE" w:rsidP="00D01052">
            <w:pPr>
              <w:pStyle w:val="10"/>
              <w:ind w:firstLineChars="0" w:firstLine="0"/>
              <w:jc w:val="center"/>
              <w:rPr>
                <w:rFonts w:hint="default"/>
                <w:sz w:val="21"/>
                <w:szCs w:val="22"/>
              </w:rPr>
            </w:pPr>
            <w:r w:rsidRPr="00A25FD9">
              <w:rPr>
                <w:sz w:val="21"/>
                <w:szCs w:val="22"/>
              </w:rPr>
              <w:t>-40</w:t>
            </w:r>
            <w:r w:rsidRPr="00A25FD9">
              <w:rPr>
                <w:sz w:val="21"/>
                <w:szCs w:val="22"/>
              </w:rPr>
              <w:t>℃</w:t>
            </w:r>
            <w:r w:rsidRPr="00A25FD9">
              <w:rPr>
                <w:sz w:val="21"/>
                <w:szCs w:val="22"/>
              </w:rPr>
              <w:t xml:space="preserve"> ~ +150</w:t>
            </w:r>
            <w:r w:rsidRPr="00A25FD9">
              <w:rPr>
                <w:sz w:val="21"/>
                <w:szCs w:val="22"/>
              </w:rPr>
              <w:t>℃</w:t>
            </w:r>
          </w:p>
        </w:tc>
      </w:tr>
    </w:tbl>
    <w:p w14:paraId="42DF463B" w14:textId="45311C12" w:rsidR="00B50FAF" w:rsidRDefault="000947F9" w:rsidP="000947F9">
      <w:pPr>
        <w:jc w:val="center"/>
      </w:pPr>
      <w:r w:rsidRPr="000947F9">
        <w:rPr>
          <w:noProof/>
        </w:rPr>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8492043"/>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8492044"/>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w:t>
      </w:r>
      <w:r w:rsidR="001A13D1" w:rsidRPr="00873FDC">
        <w:lastRenderedPageBreak/>
        <w:t>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547"/>
      </w:tblGrid>
      <w:tr w:rsidR="008006D3" w:rsidRPr="006B56FD" w14:paraId="15BD3E79" w14:textId="77777777" w:rsidTr="00426E06">
        <w:trPr>
          <w:jc w:val="center"/>
        </w:trPr>
        <w:tc>
          <w:tcPr>
            <w:tcW w:w="1384" w:type="dxa"/>
            <w:tcBorders>
              <w:top w:val="single" w:sz="4" w:space="0" w:color="auto"/>
              <w:bottom w:val="single" w:sz="4" w:space="0" w:color="auto"/>
            </w:tcBorders>
            <w:shd w:val="clear" w:color="auto" w:fill="auto"/>
            <w:vAlign w:val="center"/>
          </w:tcPr>
          <w:p w14:paraId="6C7886A1" w14:textId="0CCBC8D5"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类型</w:t>
            </w:r>
          </w:p>
        </w:tc>
        <w:tc>
          <w:tcPr>
            <w:tcW w:w="7547" w:type="dxa"/>
            <w:tcBorders>
              <w:top w:val="single" w:sz="4" w:space="0" w:color="auto"/>
              <w:bottom w:val="single" w:sz="4" w:space="0" w:color="auto"/>
            </w:tcBorders>
            <w:shd w:val="clear" w:color="auto" w:fill="auto"/>
            <w:vAlign w:val="center"/>
          </w:tcPr>
          <w:p w14:paraId="66D1B297" w14:textId="1BE2DCF9"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值</w:t>
            </w:r>
          </w:p>
        </w:tc>
      </w:tr>
      <w:tr w:rsidR="00167F5C" w:rsidRPr="006B56FD" w14:paraId="599F73BC" w14:textId="77777777" w:rsidTr="00426E06">
        <w:trPr>
          <w:jc w:val="center"/>
        </w:trPr>
        <w:tc>
          <w:tcPr>
            <w:tcW w:w="1384" w:type="dxa"/>
            <w:tcBorders>
              <w:top w:val="single" w:sz="4" w:space="0" w:color="auto"/>
            </w:tcBorders>
            <w:shd w:val="clear" w:color="auto" w:fill="auto"/>
            <w:vAlign w:val="center"/>
          </w:tcPr>
          <w:p w14:paraId="2173EE8A" w14:textId="77777777" w:rsidR="00167F5C" w:rsidRPr="006B56FD" w:rsidRDefault="00167F5C" w:rsidP="00F96224">
            <w:pPr>
              <w:pStyle w:val="10"/>
              <w:ind w:firstLineChars="0" w:firstLine="0"/>
              <w:jc w:val="center"/>
              <w:rPr>
                <w:rFonts w:hint="default"/>
                <w:sz w:val="21"/>
                <w:szCs w:val="22"/>
              </w:rPr>
            </w:pPr>
            <w:r w:rsidRPr="006B56FD">
              <w:rPr>
                <w:sz w:val="21"/>
                <w:szCs w:val="22"/>
              </w:rPr>
              <w:t>内核</w:t>
            </w:r>
          </w:p>
        </w:tc>
        <w:tc>
          <w:tcPr>
            <w:tcW w:w="7547" w:type="dxa"/>
            <w:tcBorders>
              <w:top w:val="single" w:sz="4" w:space="0" w:color="auto"/>
            </w:tcBorders>
            <w:shd w:val="clear" w:color="auto" w:fill="auto"/>
            <w:vAlign w:val="center"/>
          </w:tcPr>
          <w:p w14:paraId="7792E671" w14:textId="32338493" w:rsidR="00167F5C" w:rsidRPr="006B56FD" w:rsidRDefault="00167F5C" w:rsidP="00F96224">
            <w:pPr>
              <w:pStyle w:val="10"/>
              <w:ind w:firstLineChars="0" w:firstLine="0"/>
              <w:jc w:val="center"/>
              <w:rPr>
                <w:rFonts w:hint="default"/>
                <w:sz w:val="21"/>
                <w:szCs w:val="22"/>
              </w:rPr>
            </w:pPr>
            <w:r w:rsidRPr="006B56FD">
              <w:rPr>
                <w:sz w:val="21"/>
                <w:szCs w:val="22"/>
              </w:rPr>
              <w:t>ARM Cortex-M3 32bit</w:t>
            </w:r>
            <w:r w:rsidR="00AF623B" w:rsidRPr="006B56FD">
              <w:rPr>
                <w:sz w:val="21"/>
                <w:szCs w:val="22"/>
              </w:rPr>
              <w:t xml:space="preserve"> </w:t>
            </w:r>
            <w:r w:rsidRPr="006B56FD">
              <w:rPr>
                <w:sz w:val="21"/>
                <w:szCs w:val="22"/>
              </w:rPr>
              <w:t>RISC</w:t>
            </w:r>
            <w:r w:rsidR="00C2126A" w:rsidRPr="006B56FD">
              <w:rPr>
                <w:sz w:val="21"/>
                <w:szCs w:val="22"/>
              </w:rPr>
              <w:t>指令集</w:t>
            </w:r>
          </w:p>
        </w:tc>
      </w:tr>
      <w:tr w:rsidR="00167F5C" w:rsidRPr="006B56FD" w14:paraId="55DCAC1E" w14:textId="77777777" w:rsidTr="00426E06">
        <w:trPr>
          <w:jc w:val="center"/>
        </w:trPr>
        <w:tc>
          <w:tcPr>
            <w:tcW w:w="1384" w:type="dxa"/>
            <w:shd w:val="clear" w:color="auto" w:fill="auto"/>
            <w:vAlign w:val="center"/>
          </w:tcPr>
          <w:p w14:paraId="5527E8B5" w14:textId="77777777" w:rsidR="00167F5C" w:rsidRPr="006B56FD" w:rsidRDefault="00167F5C" w:rsidP="00F96224">
            <w:pPr>
              <w:pStyle w:val="10"/>
              <w:ind w:firstLineChars="0" w:firstLine="0"/>
              <w:jc w:val="center"/>
              <w:rPr>
                <w:rFonts w:hint="default"/>
                <w:sz w:val="21"/>
                <w:szCs w:val="22"/>
              </w:rPr>
            </w:pPr>
            <w:r w:rsidRPr="006B56FD">
              <w:rPr>
                <w:sz w:val="21"/>
                <w:szCs w:val="22"/>
              </w:rPr>
              <w:t>主频</w:t>
            </w:r>
          </w:p>
        </w:tc>
        <w:tc>
          <w:tcPr>
            <w:tcW w:w="7547" w:type="dxa"/>
            <w:shd w:val="clear" w:color="auto" w:fill="auto"/>
            <w:vAlign w:val="center"/>
          </w:tcPr>
          <w:p w14:paraId="771759CB" w14:textId="77777777" w:rsidR="00167F5C" w:rsidRPr="006B56FD" w:rsidRDefault="00167F5C" w:rsidP="00F96224">
            <w:pPr>
              <w:pStyle w:val="10"/>
              <w:ind w:firstLineChars="0" w:firstLine="0"/>
              <w:jc w:val="center"/>
              <w:rPr>
                <w:rFonts w:hint="default"/>
                <w:sz w:val="21"/>
                <w:szCs w:val="22"/>
              </w:rPr>
            </w:pPr>
            <w:r w:rsidRPr="006B56FD">
              <w:rPr>
                <w:sz w:val="21"/>
                <w:szCs w:val="22"/>
              </w:rPr>
              <w:t>72MHZ</w:t>
            </w:r>
          </w:p>
        </w:tc>
      </w:tr>
      <w:tr w:rsidR="00AF7BDE" w:rsidRPr="006B56FD" w14:paraId="45AA9424" w14:textId="77777777" w:rsidTr="00426E06">
        <w:trPr>
          <w:jc w:val="center"/>
        </w:trPr>
        <w:tc>
          <w:tcPr>
            <w:tcW w:w="1384" w:type="dxa"/>
            <w:shd w:val="clear" w:color="auto" w:fill="auto"/>
            <w:vAlign w:val="center"/>
          </w:tcPr>
          <w:p w14:paraId="67EEF095" w14:textId="58C7586B" w:rsidR="00AF7BDE" w:rsidRPr="006B56FD" w:rsidRDefault="00AF7BDE" w:rsidP="00F96224">
            <w:pPr>
              <w:pStyle w:val="10"/>
              <w:ind w:firstLineChars="0" w:firstLine="0"/>
              <w:jc w:val="center"/>
              <w:rPr>
                <w:rFonts w:hint="default"/>
                <w:sz w:val="21"/>
                <w:szCs w:val="22"/>
              </w:rPr>
            </w:pPr>
            <w:r w:rsidRPr="006B56FD">
              <w:rPr>
                <w:sz w:val="21"/>
                <w:szCs w:val="22"/>
              </w:rPr>
              <w:t>SRAM</w:t>
            </w:r>
          </w:p>
        </w:tc>
        <w:tc>
          <w:tcPr>
            <w:tcW w:w="7547" w:type="dxa"/>
            <w:shd w:val="clear" w:color="auto" w:fill="auto"/>
            <w:vAlign w:val="center"/>
          </w:tcPr>
          <w:p w14:paraId="54907A24" w14:textId="31619724" w:rsidR="00AF7BDE" w:rsidRPr="006B56FD" w:rsidRDefault="00AF7BDE" w:rsidP="00F96224">
            <w:pPr>
              <w:pStyle w:val="10"/>
              <w:ind w:firstLineChars="0" w:firstLine="0"/>
              <w:jc w:val="center"/>
              <w:rPr>
                <w:rFonts w:hint="default"/>
                <w:sz w:val="21"/>
                <w:szCs w:val="22"/>
              </w:rPr>
            </w:pPr>
            <w:r w:rsidRPr="006B56FD">
              <w:rPr>
                <w:sz w:val="21"/>
                <w:szCs w:val="22"/>
              </w:rPr>
              <w:t>20KByte</w:t>
            </w:r>
          </w:p>
        </w:tc>
      </w:tr>
      <w:tr w:rsidR="00AF7BDE" w:rsidRPr="006B56FD" w14:paraId="0D3A6606" w14:textId="77777777" w:rsidTr="00426E06">
        <w:trPr>
          <w:jc w:val="center"/>
        </w:trPr>
        <w:tc>
          <w:tcPr>
            <w:tcW w:w="1384" w:type="dxa"/>
            <w:shd w:val="clear" w:color="auto" w:fill="auto"/>
            <w:vAlign w:val="center"/>
          </w:tcPr>
          <w:p w14:paraId="4BB03106" w14:textId="6436894A" w:rsidR="00AF7BDE" w:rsidRPr="006B56FD" w:rsidRDefault="00AF7BDE" w:rsidP="00F96224">
            <w:pPr>
              <w:pStyle w:val="10"/>
              <w:ind w:firstLineChars="0" w:firstLine="0"/>
              <w:jc w:val="center"/>
              <w:rPr>
                <w:rFonts w:hint="default"/>
                <w:sz w:val="21"/>
                <w:szCs w:val="22"/>
              </w:rPr>
            </w:pPr>
            <w:r w:rsidRPr="006B56FD">
              <w:rPr>
                <w:sz w:val="21"/>
                <w:szCs w:val="22"/>
              </w:rPr>
              <w:t>Flash</w:t>
            </w:r>
          </w:p>
        </w:tc>
        <w:tc>
          <w:tcPr>
            <w:tcW w:w="7547" w:type="dxa"/>
            <w:shd w:val="clear" w:color="auto" w:fill="auto"/>
            <w:vAlign w:val="center"/>
          </w:tcPr>
          <w:p w14:paraId="4155A226" w14:textId="4A36930F" w:rsidR="00AF7BDE" w:rsidRPr="006B56FD" w:rsidRDefault="00AF7BDE" w:rsidP="00F96224">
            <w:pPr>
              <w:pStyle w:val="10"/>
              <w:ind w:firstLineChars="0" w:firstLine="0"/>
              <w:jc w:val="center"/>
              <w:rPr>
                <w:rFonts w:hint="default"/>
                <w:sz w:val="21"/>
                <w:szCs w:val="22"/>
              </w:rPr>
            </w:pPr>
            <w:r w:rsidRPr="006B56FD">
              <w:rPr>
                <w:sz w:val="21"/>
                <w:szCs w:val="22"/>
              </w:rPr>
              <w:t>64KByte</w:t>
            </w:r>
          </w:p>
        </w:tc>
      </w:tr>
      <w:tr w:rsidR="00167F5C" w:rsidRPr="006B56FD" w14:paraId="6D43E7F1" w14:textId="77777777" w:rsidTr="00426E06">
        <w:trPr>
          <w:jc w:val="center"/>
        </w:trPr>
        <w:tc>
          <w:tcPr>
            <w:tcW w:w="1384" w:type="dxa"/>
            <w:shd w:val="clear" w:color="auto" w:fill="auto"/>
            <w:vAlign w:val="center"/>
          </w:tcPr>
          <w:p w14:paraId="3BB209B5" w14:textId="4A8A8594" w:rsidR="00167F5C" w:rsidRPr="006B56FD" w:rsidRDefault="00EF690F" w:rsidP="00F96224">
            <w:pPr>
              <w:pStyle w:val="10"/>
              <w:ind w:firstLineChars="0" w:firstLine="0"/>
              <w:jc w:val="center"/>
              <w:rPr>
                <w:rFonts w:hint="default"/>
                <w:sz w:val="21"/>
                <w:szCs w:val="22"/>
              </w:rPr>
            </w:pPr>
            <w:r w:rsidRPr="006B56FD">
              <w:rPr>
                <w:sz w:val="21"/>
                <w:szCs w:val="22"/>
              </w:rPr>
              <w:t>I/O</w:t>
            </w:r>
            <w:r w:rsidRPr="006B56FD">
              <w:rPr>
                <w:sz w:val="21"/>
                <w:szCs w:val="22"/>
              </w:rPr>
              <w:t>数量</w:t>
            </w:r>
          </w:p>
        </w:tc>
        <w:tc>
          <w:tcPr>
            <w:tcW w:w="7547" w:type="dxa"/>
            <w:shd w:val="clear" w:color="auto" w:fill="auto"/>
            <w:vAlign w:val="center"/>
          </w:tcPr>
          <w:p w14:paraId="382B3959" w14:textId="77777777" w:rsidR="00167F5C" w:rsidRPr="006B56FD" w:rsidRDefault="00167F5C" w:rsidP="00F96224">
            <w:pPr>
              <w:pStyle w:val="10"/>
              <w:ind w:firstLineChars="0" w:firstLine="0"/>
              <w:jc w:val="center"/>
              <w:rPr>
                <w:rFonts w:hint="default"/>
                <w:sz w:val="21"/>
                <w:szCs w:val="22"/>
              </w:rPr>
            </w:pPr>
            <w:r w:rsidRPr="006B56FD">
              <w:rPr>
                <w:sz w:val="21"/>
                <w:szCs w:val="22"/>
              </w:rPr>
              <w:t>48</w:t>
            </w:r>
          </w:p>
        </w:tc>
      </w:tr>
      <w:tr w:rsidR="00167F5C" w:rsidRPr="006B56FD" w14:paraId="70D98CD4" w14:textId="77777777" w:rsidTr="00426E06">
        <w:trPr>
          <w:jc w:val="center"/>
        </w:trPr>
        <w:tc>
          <w:tcPr>
            <w:tcW w:w="1384" w:type="dxa"/>
            <w:shd w:val="clear" w:color="auto" w:fill="auto"/>
            <w:vAlign w:val="center"/>
          </w:tcPr>
          <w:p w14:paraId="6125F5DF" w14:textId="28FCFB55" w:rsidR="00167F5C" w:rsidRPr="006B56FD" w:rsidRDefault="008C55DD" w:rsidP="00F96224">
            <w:pPr>
              <w:pStyle w:val="10"/>
              <w:ind w:firstLineChars="0" w:firstLine="0"/>
              <w:jc w:val="center"/>
              <w:rPr>
                <w:rFonts w:hint="default"/>
                <w:sz w:val="21"/>
                <w:szCs w:val="22"/>
              </w:rPr>
            </w:pPr>
            <w:r w:rsidRPr="006B56FD">
              <w:rPr>
                <w:sz w:val="21"/>
                <w:szCs w:val="22"/>
              </w:rPr>
              <w:t>工作电压</w:t>
            </w:r>
          </w:p>
        </w:tc>
        <w:tc>
          <w:tcPr>
            <w:tcW w:w="7547" w:type="dxa"/>
            <w:shd w:val="clear" w:color="auto" w:fill="auto"/>
            <w:vAlign w:val="center"/>
          </w:tcPr>
          <w:p w14:paraId="08564674" w14:textId="0AF7C52B" w:rsidR="00167F5C" w:rsidRPr="006B56FD" w:rsidRDefault="00167F5C" w:rsidP="00F96224">
            <w:pPr>
              <w:pStyle w:val="10"/>
              <w:ind w:firstLineChars="0" w:firstLine="0"/>
              <w:jc w:val="center"/>
              <w:rPr>
                <w:rFonts w:hint="default"/>
                <w:sz w:val="21"/>
                <w:szCs w:val="22"/>
              </w:rPr>
            </w:pPr>
            <w:r w:rsidRPr="006B56FD">
              <w:rPr>
                <w:sz w:val="21"/>
                <w:szCs w:val="22"/>
              </w:rPr>
              <w:t>2.0~3.6V</w:t>
            </w:r>
          </w:p>
        </w:tc>
      </w:tr>
      <w:tr w:rsidR="00167F5C" w:rsidRPr="006B56FD" w14:paraId="5EB34CFD" w14:textId="77777777" w:rsidTr="00426E06">
        <w:trPr>
          <w:jc w:val="center"/>
        </w:trPr>
        <w:tc>
          <w:tcPr>
            <w:tcW w:w="1384" w:type="dxa"/>
            <w:shd w:val="clear" w:color="auto" w:fill="auto"/>
            <w:vAlign w:val="center"/>
          </w:tcPr>
          <w:p w14:paraId="762B38F7" w14:textId="77777777" w:rsidR="00167F5C" w:rsidRPr="006B56FD" w:rsidRDefault="00167F5C" w:rsidP="00F96224">
            <w:pPr>
              <w:pStyle w:val="10"/>
              <w:ind w:firstLineChars="0" w:firstLine="0"/>
              <w:jc w:val="center"/>
              <w:rPr>
                <w:rFonts w:hint="default"/>
                <w:sz w:val="21"/>
                <w:szCs w:val="22"/>
              </w:rPr>
            </w:pPr>
            <w:r w:rsidRPr="006B56FD">
              <w:rPr>
                <w:sz w:val="21"/>
                <w:szCs w:val="22"/>
              </w:rPr>
              <w:t>外设资源</w:t>
            </w:r>
          </w:p>
        </w:tc>
        <w:tc>
          <w:tcPr>
            <w:tcW w:w="7547" w:type="dxa"/>
            <w:shd w:val="clear" w:color="auto" w:fill="auto"/>
            <w:vAlign w:val="center"/>
          </w:tcPr>
          <w:p w14:paraId="73354C0C" w14:textId="676B1090" w:rsidR="00167F5C" w:rsidRPr="006B56FD" w:rsidRDefault="00167F5C" w:rsidP="00F96224">
            <w:pPr>
              <w:pStyle w:val="10"/>
              <w:ind w:firstLineChars="0" w:firstLine="0"/>
              <w:jc w:val="center"/>
              <w:rPr>
                <w:rFonts w:hint="default"/>
                <w:sz w:val="21"/>
                <w:szCs w:val="22"/>
              </w:rPr>
            </w:pPr>
            <w:r w:rsidRPr="006B56FD">
              <w:rPr>
                <w:sz w:val="21"/>
                <w:szCs w:val="22"/>
              </w:rPr>
              <w:t>2*SPI, 3*USART, 2*I2C, 1*CAN, 37*OV</w:t>
            </w:r>
            <w:r w:rsidRPr="006B56FD">
              <w:rPr>
                <w:sz w:val="21"/>
                <w:szCs w:val="22"/>
              </w:rPr>
              <w:t>口，</w:t>
            </w:r>
            <w:r w:rsidRPr="006B56FD">
              <w:rPr>
                <w:sz w:val="21"/>
                <w:szCs w:val="22"/>
              </w:rPr>
              <w:t>2*ADC(12</w:t>
            </w:r>
            <w:r w:rsidRPr="006B56FD">
              <w:rPr>
                <w:sz w:val="21"/>
                <w:szCs w:val="22"/>
              </w:rPr>
              <w:t>位</w:t>
            </w:r>
            <w:r w:rsidRPr="006B56FD">
              <w:rPr>
                <w:sz w:val="21"/>
                <w:szCs w:val="22"/>
              </w:rPr>
              <w:t>/16</w:t>
            </w:r>
            <w:r w:rsidRPr="006B56FD">
              <w:rPr>
                <w:sz w:val="21"/>
                <w:szCs w:val="22"/>
              </w:rPr>
              <w:t>通道</w:t>
            </w:r>
            <w:r w:rsidRPr="006B56FD">
              <w:rPr>
                <w:sz w:val="21"/>
                <w:szCs w:val="22"/>
              </w:rPr>
              <w:t>)</w:t>
            </w:r>
            <w:r w:rsidR="00173C2F" w:rsidRPr="006B56FD">
              <w:rPr>
                <w:sz w:val="21"/>
                <w:szCs w:val="22"/>
              </w:rPr>
              <w:t>，</w:t>
            </w:r>
            <w:r w:rsidR="00E85BA5" w:rsidRPr="006B56FD">
              <w:rPr>
                <w:sz w:val="21"/>
                <w:szCs w:val="22"/>
              </w:rPr>
              <w:t xml:space="preserve"> </w:t>
            </w:r>
            <w:r w:rsidRPr="006B56FD">
              <w:rPr>
                <w:sz w:val="21"/>
                <w:szCs w:val="22"/>
              </w:rPr>
              <w:t>3</w:t>
            </w:r>
            <w:r w:rsidRPr="006B56FD">
              <w:rPr>
                <w:sz w:val="21"/>
                <w:szCs w:val="22"/>
              </w:rPr>
              <w:t>个通用定时器</w:t>
            </w:r>
            <w:r w:rsidRPr="006B56FD">
              <w:rPr>
                <w:sz w:val="21"/>
                <w:szCs w:val="22"/>
              </w:rPr>
              <w:t>(TIM2,TIM3,TIM4)</w:t>
            </w:r>
            <w:r w:rsidRPr="006B56FD">
              <w:rPr>
                <w:sz w:val="21"/>
                <w:szCs w:val="22"/>
              </w:rPr>
              <w:t>，</w:t>
            </w:r>
            <w:r w:rsidRPr="006B56FD">
              <w:rPr>
                <w:sz w:val="21"/>
                <w:szCs w:val="22"/>
              </w:rPr>
              <w:t>1</w:t>
            </w:r>
            <w:r w:rsidRPr="006B56FD">
              <w:rPr>
                <w:sz w:val="21"/>
                <w:szCs w:val="22"/>
              </w:rPr>
              <w:t>个高级定时器</w:t>
            </w:r>
            <w:r w:rsidRPr="006B56FD">
              <w:rPr>
                <w:sz w:val="21"/>
                <w:szCs w:val="22"/>
              </w:rPr>
              <w:t>(TIM1)</w:t>
            </w:r>
            <w:r w:rsidR="0093216E" w:rsidRPr="006B56FD">
              <w:rPr>
                <w:sz w:val="21"/>
                <w:szCs w:val="22"/>
              </w:rPr>
              <w:t>，</w:t>
            </w:r>
            <w:r w:rsidRPr="006B56FD">
              <w:rPr>
                <w:sz w:val="21"/>
                <w:szCs w:val="22"/>
              </w:rPr>
              <w:t>支持</w:t>
            </w:r>
            <w:r w:rsidRPr="006B56FD">
              <w:rPr>
                <w:sz w:val="21"/>
                <w:szCs w:val="22"/>
              </w:rPr>
              <w:t>JTAG/SWD</w:t>
            </w:r>
            <w:r w:rsidRPr="006B56FD">
              <w:rPr>
                <w:sz w:val="21"/>
                <w:szCs w:val="22"/>
              </w:rPr>
              <w:t>接口</w:t>
            </w:r>
          </w:p>
        </w:tc>
      </w:tr>
    </w:tbl>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3A244EED" w14:textId="4010F0F6" w:rsidR="00A56F7D" w:rsidRDefault="00A56F7D" w:rsidP="00A56F7D">
      <w:pPr>
        <w:jc w:val="center"/>
      </w:pPr>
      <w:r w:rsidRPr="00A56F7D">
        <w:rPr>
          <w:rFonts w:hint="eastAsia"/>
          <w:noProof/>
        </w:rPr>
        <w:lastRenderedPageBreak/>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5C7F342A" w14:textId="77777777" w:rsidR="00D14DF2" w:rsidRDefault="00D14DF2" w:rsidP="00D14DF2">
      <w:pPr>
        <w:pStyle w:val="10"/>
        <w:ind w:firstLine="480"/>
        <w:rPr>
          <w:rFonts w:hint="default"/>
        </w:rPr>
      </w:pPr>
    </w:p>
    <w:p w14:paraId="36376A15" w14:textId="7E26198D" w:rsidR="00B1213D" w:rsidRDefault="00B1213D" w:rsidP="00B1213D">
      <w:pPr>
        <w:pStyle w:val="ac"/>
        <w:rPr>
          <w:rFonts w:hint="default"/>
        </w:rPr>
      </w:pPr>
      <w:bookmarkStart w:id="98" w:name="_Toc168492045"/>
      <w:r>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w:t>
      </w:r>
      <w:proofErr w:type="gramStart"/>
      <w:r w:rsidRPr="00D00B48">
        <w:t>且独特</w:t>
      </w:r>
      <w:proofErr w:type="gramEnd"/>
      <w:r w:rsidRPr="00D00B48">
        <w:t>的特性，</w:t>
      </w:r>
      <w:r w:rsidRPr="00D00B48">
        <w:t>CAN</w:t>
      </w:r>
      <w:r w:rsidRPr="00D00B48">
        <w:t>总线属于是单双工，异步的通信协议，且</w:t>
      </w:r>
      <w:proofErr w:type="gramStart"/>
      <w:r w:rsidRPr="00D00B48">
        <w:t>是差模信号</w:t>
      </w:r>
      <w:proofErr w:type="gramEnd"/>
      <w:r w:rsidRPr="00D00B48">
        <w:t>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w:t>
      </w:r>
      <w:proofErr w:type="gramStart"/>
      <w:r w:rsidRPr="00D00B48">
        <w:t>具有强抗电磁干扰</w:t>
      </w:r>
      <w:proofErr w:type="gramEnd"/>
      <w:r w:rsidRPr="00D00B48">
        <w:t>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5B4843BA" w14:textId="77777777" w:rsidR="006A452B" w:rsidRDefault="006A452B" w:rsidP="003D47E3">
      <w:pPr>
        <w:pStyle w:val="10"/>
        <w:ind w:firstLine="480"/>
        <w:rPr>
          <w:rFonts w:hint="default"/>
        </w:rPr>
      </w:pPr>
    </w:p>
    <w:p w14:paraId="36429099" w14:textId="77777777" w:rsidR="002A067E" w:rsidRDefault="002A067E" w:rsidP="003D47E3">
      <w:pPr>
        <w:pStyle w:val="10"/>
        <w:ind w:firstLine="480"/>
        <w:rPr>
          <w:rFonts w:hint="default"/>
        </w:rPr>
      </w:pPr>
    </w:p>
    <w:p w14:paraId="44503016" w14:textId="77777777" w:rsidR="00711628" w:rsidRDefault="00711628" w:rsidP="003D47E3">
      <w:pPr>
        <w:pStyle w:val="10"/>
        <w:ind w:firstLine="480"/>
        <w:rPr>
          <w:rFonts w:hint="default"/>
        </w:rPr>
      </w:pPr>
    </w:p>
    <w:p w14:paraId="503B82B1" w14:textId="77777777" w:rsidR="006A452B" w:rsidRDefault="006A452B" w:rsidP="003D47E3">
      <w:pPr>
        <w:pStyle w:val="10"/>
        <w:ind w:firstLine="480"/>
        <w:rPr>
          <w:rFonts w:hint="default"/>
        </w:rPr>
      </w:pPr>
    </w:p>
    <w:p w14:paraId="6AB8D4FD" w14:textId="681A752F" w:rsidR="00F54054" w:rsidRPr="003B3627" w:rsidRDefault="00DB72C9" w:rsidP="003B3627">
      <w:pPr>
        <w:pStyle w:val="ad"/>
        <w:rPr>
          <w:rFonts w:hint="default"/>
        </w:rPr>
      </w:pPr>
      <w:r w:rsidRPr="003B3627">
        <w:lastRenderedPageBreak/>
        <w:t>表</w:t>
      </w:r>
      <w:r w:rsidRPr="003B3627">
        <w:t>3.3 TJA1050</w:t>
      </w:r>
      <w:r w:rsidRPr="003B3627">
        <w:t>芯片参数</w:t>
      </w:r>
    </w:p>
    <w:tbl>
      <w:tblPr>
        <w:tblStyle w:val="a8"/>
        <w:tblW w:w="0" w:type="auto"/>
        <w:jc w:val="center"/>
        <w:tblLook w:val="04A0" w:firstRow="1" w:lastRow="0" w:firstColumn="1" w:lastColumn="0" w:noHBand="0" w:noVBand="1"/>
      </w:tblPr>
      <w:tblGrid>
        <w:gridCol w:w="3008"/>
        <w:gridCol w:w="2095"/>
      </w:tblGrid>
      <w:tr w:rsidR="002F2A82" w:rsidRPr="005207BD" w14:paraId="204DDE7A" w14:textId="77777777" w:rsidTr="00AE069A">
        <w:trPr>
          <w:jc w:val="center"/>
        </w:trPr>
        <w:tc>
          <w:tcPr>
            <w:tcW w:w="3008" w:type="dxa"/>
            <w:tcBorders>
              <w:top w:val="single" w:sz="4" w:space="0" w:color="auto"/>
              <w:bottom w:val="single" w:sz="4" w:space="0" w:color="auto"/>
            </w:tcBorders>
          </w:tcPr>
          <w:p w14:paraId="2A2A6E90" w14:textId="2D92782A" w:rsidR="002F2A82" w:rsidRPr="005207BD" w:rsidRDefault="00427DA6" w:rsidP="00AE069A">
            <w:pPr>
              <w:pStyle w:val="10"/>
              <w:ind w:firstLineChars="0" w:firstLine="0"/>
              <w:jc w:val="center"/>
              <w:rPr>
                <w:rFonts w:hint="default"/>
                <w:sz w:val="21"/>
                <w:szCs w:val="22"/>
              </w:rPr>
            </w:pPr>
            <w:r w:rsidRPr="005207BD">
              <w:rPr>
                <w:sz w:val="21"/>
                <w:szCs w:val="22"/>
              </w:rPr>
              <w:t>参数类型</w:t>
            </w:r>
          </w:p>
        </w:tc>
        <w:tc>
          <w:tcPr>
            <w:tcW w:w="2095" w:type="dxa"/>
            <w:tcBorders>
              <w:top w:val="single" w:sz="4" w:space="0" w:color="auto"/>
              <w:bottom w:val="single" w:sz="4" w:space="0" w:color="auto"/>
            </w:tcBorders>
          </w:tcPr>
          <w:p w14:paraId="38E0474E" w14:textId="59B4AE1C" w:rsidR="002F2A82" w:rsidRPr="005207BD" w:rsidRDefault="00427DA6" w:rsidP="00AE069A">
            <w:pPr>
              <w:pStyle w:val="10"/>
              <w:ind w:firstLineChars="0" w:firstLine="0"/>
              <w:jc w:val="center"/>
              <w:rPr>
                <w:rFonts w:hint="default"/>
                <w:sz w:val="21"/>
                <w:szCs w:val="22"/>
              </w:rPr>
            </w:pPr>
            <w:r w:rsidRPr="005207BD">
              <w:rPr>
                <w:sz w:val="21"/>
                <w:szCs w:val="22"/>
              </w:rPr>
              <w:t>参数值</w:t>
            </w:r>
          </w:p>
        </w:tc>
      </w:tr>
      <w:tr w:rsidR="002F2A82" w:rsidRPr="005207BD" w14:paraId="13AC888C" w14:textId="77777777" w:rsidTr="00AE069A">
        <w:trPr>
          <w:jc w:val="center"/>
        </w:trPr>
        <w:tc>
          <w:tcPr>
            <w:tcW w:w="3008" w:type="dxa"/>
            <w:tcBorders>
              <w:top w:val="single" w:sz="4" w:space="0" w:color="auto"/>
            </w:tcBorders>
          </w:tcPr>
          <w:p w14:paraId="665CB221" w14:textId="2FA1074D" w:rsidR="002F2A82" w:rsidRPr="005207BD" w:rsidRDefault="002F2A82" w:rsidP="00AE069A">
            <w:pPr>
              <w:pStyle w:val="10"/>
              <w:ind w:firstLineChars="0" w:firstLine="0"/>
              <w:jc w:val="center"/>
              <w:rPr>
                <w:rFonts w:hint="default"/>
                <w:sz w:val="21"/>
                <w:szCs w:val="22"/>
              </w:rPr>
            </w:pPr>
            <w:r w:rsidRPr="005207BD">
              <w:rPr>
                <w:sz w:val="21"/>
                <w:szCs w:val="22"/>
              </w:rPr>
              <w:t>最大传输速率</w:t>
            </w:r>
          </w:p>
        </w:tc>
        <w:tc>
          <w:tcPr>
            <w:tcW w:w="2095" w:type="dxa"/>
            <w:tcBorders>
              <w:top w:val="single" w:sz="4" w:space="0" w:color="auto"/>
            </w:tcBorders>
          </w:tcPr>
          <w:p w14:paraId="0D2A8497" w14:textId="5DC60DE7" w:rsidR="002F2A82" w:rsidRPr="005207BD" w:rsidRDefault="006C57DC" w:rsidP="00AE069A">
            <w:pPr>
              <w:pStyle w:val="10"/>
              <w:ind w:firstLineChars="0" w:firstLine="0"/>
              <w:jc w:val="center"/>
              <w:rPr>
                <w:rFonts w:hint="default"/>
                <w:sz w:val="21"/>
                <w:szCs w:val="22"/>
              </w:rPr>
            </w:pPr>
            <w:r w:rsidRPr="005207BD">
              <w:rPr>
                <w:sz w:val="21"/>
                <w:szCs w:val="22"/>
              </w:rPr>
              <w:t>1Mbps</w:t>
            </w:r>
          </w:p>
        </w:tc>
      </w:tr>
      <w:tr w:rsidR="002F2A82" w:rsidRPr="005207BD" w14:paraId="385E1928" w14:textId="77777777" w:rsidTr="00AE069A">
        <w:trPr>
          <w:jc w:val="center"/>
        </w:trPr>
        <w:tc>
          <w:tcPr>
            <w:tcW w:w="3008" w:type="dxa"/>
          </w:tcPr>
          <w:p w14:paraId="5CFF16B5" w14:textId="45C8D82C" w:rsidR="002F2A82" w:rsidRPr="005207BD" w:rsidRDefault="002F2A82" w:rsidP="00AE069A">
            <w:pPr>
              <w:pStyle w:val="10"/>
              <w:ind w:firstLineChars="0" w:firstLine="0"/>
              <w:jc w:val="center"/>
              <w:rPr>
                <w:rFonts w:hint="default"/>
                <w:sz w:val="21"/>
                <w:szCs w:val="22"/>
              </w:rPr>
            </w:pPr>
            <w:r w:rsidRPr="005207BD">
              <w:rPr>
                <w:sz w:val="21"/>
                <w:szCs w:val="22"/>
              </w:rPr>
              <w:t>CANH,CANL</w:t>
            </w:r>
            <w:r w:rsidRPr="005207BD">
              <w:rPr>
                <w:sz w:val="21"/>
                <w:szCs w:val="22"/>
              </w:rPr>
              <w:t>输入输出电压</w:t>
            </w:r>
          </w:p>
        </w:tc>
        <w:tc>
          <w:tcPr>
            <w:tcW w:w="2095" w:type="dxa"/>
          </w:tcPr>
          <w:p w14:paraId="41171245" w14:textId="3372C333" w:rsidR="002F2A82" w:rsidRPr="005207BD" w:rsidRDefault="006C57DC" w:rsidP="00AE069A">
            <w:pPr>
              <w:pStyle w:val="10"/>
              <w:ind w:firstLineChars="0" w:firstLine="0"/>
              <w:jc w:val="center"/>
              <w:rPr>
                <w:rFonts w:hint="default"/>
                <w:sz w:val="21"/>
                <w:szCs w:val="22"/>
              </w:rPr>
            </w:pPr>
            <w:r w:rsidRPr="005207BD">
              <w:rPr>
                <w:sz w:val="21"/>
                <w:szCs w:val="22"/>
              </w:rPr>
              <w:t>-27V~40V</w:t>
            </w:r>
          </w:p>
        </w:tc>
      </w:tr>
      <w:tr w:rsidR="002F2A82" w:rsidRPr="005207BD" w14:paraId="09BBE65F" w14:textId="77777777" w:rsidTr="00AE069A">
        <w:trPr>
          <w:jc w:val="center"/>
        </w:trPr>
        <w:tc>
          <w:tcPr>
            <w:tcW w:w="3008" w:type="dxa"/>
          </w:tcPr>
          <w:p w14:paraId="0CF7D76B" w14:textId="298C64B8" w:rsidR="002F2A82" w:rsidRPr="005207BD" w:rsidRDefault="002F2A82" w:rsidP="00AE069A">
            <w:pPr>
              <w:pStyle w:val="10"/>
              <w:ind w:firstLineChars="0" w:firstLine="0"/>
              <w:jc w:val="center"/>
              <w:rPr>
                <w:rFonts w:hint="default"/>
                <w:sz w:val="21"/>
                <w:szCs w:val="22"/>
              </w:rPr>
            </w:pPr>
            <w:r w:rsidRPr="005207BD">
              <w:rPr>
                <w:sz w:val="21"/>
                <w:szCs w:val="22"/>
              </w:rPr>
              <w:t>I/O</w:t>
            </w:r>
            <w:r w:rsidRPr="005207BD">
              <w:rPr>
                <w:sz w:val="21"/>
                <w:szCs w:val="22"/>
              </w:rPr>
              <w:t>电压</w:t>
            </w:r>
          </w:p>
        </w:tc>
        <w:tc>
          <w:tcPr>
            <w:tcW w:w="2095" w:type="dxa"/>
          </w:tcPr>
          <w:p w14:paraId="1B0FED14" w14:textId="3F7C8A5C" w:rsidR="002F2A82" w:rsidRPr="005207BD" w:rsidRDefault="002F2A82" w:rsidP="00AE069A">
            <w:pPr>
              <w:pStyle w:val="10"/>
              <w:ind w:firstLineChars="0" w:firstLine="0"/>
              <w:jc w:val="center"/>
              <w:rPr>
                <w:rFonts w:hint="default"/>
                <w:sz w:val="21"/>
                <w:szCs w:val="22"/>
              </w:rPr>
            </w:pPr>
            <w:r w:rsidRPr="005207BD">
              <w:rPr>
                <w:sz w:val="21"/>
                <w:szCs w:val="22"/>
              </w:rPr>
              <w:t>支持</w:t>
            </w:r>
            <w:r w:rsidRPr="005207BD">
              <w:rPr>
                <w:sz w:val="21"/>
                <w:szCs w:val="22"/>
              </w:rPr>
              <w:t>3.3V/5.5V</w:t>
            </w:r>
          </w:p>
        </w:tc>
      </w:tr>
      <w:tr w:rsidR="002F2A82" w:rsidRPr="005207BD" w14:paraId="1659111C" w14:textId="77777777" w:rsidTr="00AE069A">
        <w:trPr>
          <w:jc w:val="center"/>
        </w:trPr>
        <w:tc>
          <w:tcPr>
            <w:tcW w:w="3008" w:type="dxa"/>
          </w:tcPr>
          <w:p w14:paraId="6B72061D" w14:textId="5A2F5B66" w:rsidR="002F2A82" w:rsidRPr="005207BD" w:rsidRDefault="006C57DC" w:rsidP="00AE069A">
            <w:pPr>
              <w:pStyle w:val="10"/>
              <w:ind w:firstLineChars="0" w:firstLine="0"/>
              <w:jc w:val="center"/>
              <w:rPr>
                <w:rFonts w:hint="default"/>
                <w:sz w:val="21"/>
                <w:szCs w:val="22"/>
              </w:rPr>
            </w:pPr>
            <w:r w:rsidRPr="005207BD">
              <w:rPr>
                <w:sz w:val="21"/>
                <w:szCs w:val="22"/>
              </w:rPr>
              <w:t>工作电压</w:t>
            </w:r>
          </w:p>
        </w:tc>
        <w:tc>
          <w:tcPr>
            <w:tcW w:w="2095" w:type="dxa"/>
          </w:tcPr>
          <w:p w14:paraId="10616699" w14:textId="770349EA" w:rsidR="002F2A82" w:rsidRPr="005207BD" w:rsidRDefault="006C57DC" w:rsidP="00AE069A">
            <w:pPr>
              <w:pStyle w:val="10"/>
              <w:ind w:firstLineChars="0" w:firstLine="0"/>
              <w:jc w:val="center"/>
              <w:rPr>
                <w:rFonts w:hint="default"/>
                <w:sz w:val="21"/>
                <w:szCs w:val="22"/>
              </w:rPr>
            </w:pPr>
            <w:r w:rsidRPr="005207BD">
              <w:rPr>
                <w:sz w:val="21"/>
                <w:szCs w:val="22"/>
              </w:rPr>
              <w:t>4.75V ~ 5.25V</w:t>
            </w:r>
          </w:p>
        </w:tc>
      </w:tr>
      <w:tr w:rsidR="002F2A82" w:rsidRPr="005207BD" w14:paraId="4E4B70F8" w14:textId="77777777" w:rsidTr="00AE069A">
        <w:trPr>
          <w:jc w:val="center"/>
        </w:trPr>
        <w:tc>
          <w:tcPr>
            <w:tcW w:w="3008" w:type="dxa"/>
          </w:tcPr>
          <w:p w14:paraId="71F20DD9" w14:textId="13BDCD83" w:rsidR="002F2A82" w:rsidRPr="005207BD" w:rsidRDefault="006C57DC" w:rsidP="00AE069A">
            <w:pPr>
              <w:pStyle w:val="10"/>
              <w:ind w:firstLineChars="0" w:firstLine="0"/>
              <w:jc w:val="center"/>
              <w:rPr>
                <w:rFonts w:hint="default"/>
                <w:sz w:val="21"/>
                <w:szCs w:val="22"/>
              </w:rPr>
            </w:pPr>
            <w:r w:rsidRPr="005207BD">
              <w:rPr>
                <w:sz w:val="21"/>
                <w:szCs w:val="22"/>
              </w:rPr>
              <w:t>工作温度</w:t>
            </w:r>
          </w:p>
        </w:tc>
        <w:tc>
          <w:tcPr>
            <w:tcW w:w="2095" w:type="dxa"/>
          </w:tcPr>
          <w:p w14:paraId="6E0A4440" w14:textId="73006D92" w:rsidR="002F2A82" w:rsidRPr="005207BD" w:rsidRDefault="006C57DC" w:rsidP="00AE069A">
            <w:pPr>
              <w:pStyle w:val="10"/>
              <w:ind w:firstLineChars="0" w:firstLine="0"/>
              <w:jc w:val="center"/>
              <w:rPr>
                <w:rFonts w:hint="default"/>
                <w:sz w:val="21"/>
                <w:szCs w:val="22"/>
              </w:rPr>
            </w:pPr>
            <w:r w:rsidRPr="005207BD">
              <w:rPr>
                <w:sz w:val="21"/>
                <w:szCs w:val="22"/>
              </w:rPr>
              <w:t>-40</w:t>
            </w:r>
            <w:r w:rsidRPr="005207BD">
              <w:rPr>
                <w:sz w:val="21"/>
                <w:szCs w:val="22"/>
              </w:rPr>
              <w:t>℃</w:t>
            </w:r>
            <w:r w:rsidRPr="005207BD">
              <w:rPr>
                <w:sz w:val="21"/>
                <w:szCs w:val="22"/>
              </w:rPr>
              <w:t xml:space="preserve"> ~ +150</w:t>
            </w:r>
            <w:r w:rsidRPr="005207BD">
              <w:rPr>
                <w:sz w:val="21"/>
                <w:szCs w:val="22"/>
              </w:rP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115FB99">
            <wp:extent cx="2809496" cy="2169317"/>
            <wp:effectExtent l="0" t="0" r="0"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33233" cy="2187645"/>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4E98A832" w14:textId="77777777" w:rsidR="00AF0734" w:rsidRDefault="00AF0734" w:rsidP="00B30F57">
      <w:pPr>
        <w:pStyle w:val="10"/>
        <w:ind w:firstLine="480"/>
        <w:rPr>
          <w:rFonts w:hint="default"/>
        </w:rPr>
      </w:pPr>
    </w:p>
    <w:p w14:paraId="06ED76E8" w14:textId="016C4E79" w:rsidR="00B1213D" w:rsidRDefault="00B1213D" w:rsidP="00B1213D">
      <w:pPr>
        <w:pStyle w:val="ac"/>
        <w:rPr>
          <w:rFonts w:hint="default"/>
        </w:rPr>
      </w:pPr>
      <w:bookmarkStart w:id="99" w:name="_Toc168492046"/>
      <w:r>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Look w:val="04A0" w:firstRow="1" w:lastRow="0" w:firstColumn="1" w:lastColumn="0" w:noHBand="0" w:noVBand="1"/>
      </w:tblPr>
      <w:tblGrid>
        <w:gridCol w:w="1838"/>
        <w:gridCol w:w="2415"/>
      </w:tblGrid>
      <w:tr w:rsidR="00F016A0" w:rsidRPr="00922D2B" w14:paraId="364108EE" w14:textId="77777777" w:rsidTr="005530E4">
        <w:trPr>
          <w:jc w:val="center"/>
        </w:trPr>
        <w:tc>
          <w:tcPr>
            <w:tcW w:w="1838" w:type="dxa"/>
            <w:tcBorders>
              <w:top w:val="single" w:sz="4" w:space="0" w:color="auto"/>
              <w:bottom w:val="single" w:sz="4" w:space="0" w:color="auto"/>
            </w:tcBorders>
          </w:tcPr>
          <w:p w14:paraId="3C1D9E40" w14:textId="06256A67" w:rsidR="00F016A0" w:rsidRPr="00922D2B" w:rsidRDefault="00F016A0" w:rsidP="005530E4">
            <w:pPr>
              <w:pStyle w:val="10"/>
              <w:ind w:firstLine="420"/>
              <w:jc w:val="center"/>
              <w:rPr>
                <w:rFonts w:hint="default"/>
                <w:sz w:val="21"/>
                <w:szCs w:val="22"/>
              </w:rPr>
            </w:pPr>
            <w:r w:rsidRPr="00922D2B">
              <w:rPr>
                <w:sz w:val="21"/>
                <w:szCs w:val="22"/>
              </w:rPr>
              <w:t>参数类型</w:t>
            </w:r>
          </w:p>
        </w:tc>
        <w:tc>
          <w:tcPr>
            <w:tcW w:w="2415" w:type="dxa"/>
            <w:tcBorders>
              <w:top w:val="single" w:sz="4" w:space="0" w:color="auto"/>
              <w:bottom w:val="single" w:sz="4" w:space="0" w:color="auto"/>
            </w:tcBorders>
          </w:tcPr>
          <w:p w14:paraId="574CBED0" w14:textId="70F89ADC" w:rsidR="00F016A0" w:rsidRPr="00922D2B" w:rsidRDefault="00F016A0" w:rsidP="005530E4">
            <w:pPr>
              <w:pStyle w:val="10"/>
              <w:ind w:firstLine="420"/>
              <w:jc w:val="center"/>
              <w:rPr>
                <w:rFonts w:hint="default"/>
                <w:sz w:val="21"/>
                <w:szCs w:val="22"/>
              </w:rPr>
            </w:pPr>
            <w:r w:rsidRPr="00922D2B">
              <w:rPr>
                <w:sz w:val="21"/>
                <w:szCs w:val="22"/>
              </w:rPr>
              <w:t>参数值</w:t>
            </w:r>
          </w:p>
        </w:tc>
      </w:tr>
      <w:tr w:rsidR="00F016A0" w:rsidRPr="00922D2B" w14:paraId="036995ED" w14:textId="77777777" w:rsidTr="005530E4">
        <w:trPr>
          <w:jc w:val="center"/>
        </w:trPr>
        <w:tc>
          <w:tcPr>
            <w:tcW w:w="1838" w:type="dxa"/>
            <w:tcBorders>
              <w:top w:val="single" w:sz="4" w:space="0" w:color="auto"/>
            </w:tcBorders>
          </w:tcPr>
          <w:p w14:paraId="7800645B" w14:textId="487F646A" w:rsidR="00F016A0" w:rsidRPr="00922D2B" w:rsidRDefault="00F016A0" w:rsidP="005530E4">
            <w:pPr>
              <w:pStyle w:val="10"/>
              <w:ind w:firstLine="420"/>
              <w:jc w:val="center"/>
              <w:rPr>
                <w:rFonts w:hint="default"/>
                <w:sz w:val="21"/>
                <w:szCs w:val="22"/>
              </w:rPr>
            </w:pPr>
            <w:r w:rsidRPr="00922D2B">
              <w:rPr>
                <w:rFonts w:ascii="宋体" w:hAnsi="宋体"/>
                <w:sz w:val="21"/>
                <w:szCs w:val="22"/>
              </w:rPr>
              <w:t>接口类型</w:t>
            </w:r>
          </w:p>
        </w:tc>
        <w:tc>
          <w:tcPr>
            <w:tcW w:w="2415" w:type="dxa"/>
            <w:tcBorders>
              <w:top w:val="single" w:sz="4" w:space="0" w:color="auto"/>
            </w:tcBorders>
          </w:tcPr>
          <w:p w14:paraId="4216E55A" w14:textId="5A3C1FC8" w:rsidR="00F016A0" w:rsidRPr="00922D2B" w:rsidRDefault="00F016A0" w:rsidP="005530E4">
            <w:pPr>
              <w:pStyle w:val="10"/>
              <w:ind w:firstLine="420"/>
              <w:jc w:val="center"/>
              <w:rPr>
                <w:rFonts w:hint="default"/>
                <w:sz w:val="21"/>
                <w:szCs w:val="22"/>
              </w:rPr>
            </w:pPr>
            <w:r w:rsidRPr="00922D2B">
              <w:rPr>
                <w:rFonts w:ascii="宋体" w:hAnsi="宋体"/>
                <w:sz w:val="21"/>
                <w:szCs w:val="22"/>
              </w:rPr>
              <w:t>IIC</w:t>
            </w:r>
          </w:p>
        </w:tc>
      </w:tr>
      <w:tr w:rsidR="00F016A0" w:rsidRPr="00922D2B" w14:paraId="74471034" w14:textId="77777777" w:rsidTr="005530E4">
        <w:trPr>
          <w:jc w:val="center"/>
        </w:trPr>
        <w:tc>
          <w:tcPr>
            <w:tcW w:w="1838" w:type="dxa"/>
          </w:tcPr>
          <w:p w14:paraId="04A94B9D" w14:textId="5C7C6F9D" w:rsidR="00F016A0" w:rsidRPr="00922D2B" w:rsidRDefault="00F016A0" w:rsidP="005530E4">
            <w:pPr>
              <w:pStyle w:val="10"/>
              <w:ind w:firstLine="420"/>
              <w:jc w:val="center"/>
              <w:rPr>
                <w:rFonts w:hint="default"/>
                <w:sz w:val="21"/>
                <w:szCs w:val="22"/>
              </w:rPr>
            </w:pPr>
            <w:r w:rsidRPr="00922D2B">
              <w:rPr>
                <w:rFonts w:ascii="宋体" w:hAnsi="宋体"/>
                <w:sz w:val="21"/>
                <w:szCs w:val="22"/>
              </w:rPr>
              <w:t>工作电压</w:t>
            </w:r>
          </w:p>
        </w:tc>
        <w:tc>
          <w:tcPr>
            <w:tcW w:w="2415" w:type="dxa"/>
          </w:tcPr>
          <w:p w14:paraId="6DC68772" w14:textId="2CD2BF44" w:rsidR="00F016A0" w:rsidRPr="00922D2B" w:rsidRDefault="00F016A0" w:rsidP="005530E4">
            <w:pPr>
              <w:pStyle w:val="10"/>
              <w:ind w:firstLine="420"/>
              <w:jc w:val="center"/>
              <w:rPr>
                <w:rFonts w:hint="default"/>
                <w:sz w:val="21"/>
                <w:szCs w:val="22"/>
              </w:rPr>
            </w:pPr>
            <w:r w:rsidRPr="00922D2B">
              <w:rPr>
                <w:rFonts w:ascii="宋体" w:hAnsi="宋体"/>
                <w:sz w:val="21"/>
                <w:szCs w:val="22"/>
              </w:rPr>
              <w:t>1.8V - 3.6 V</w:t>
            </w:r>
          </w:p>
        </w:tc>
      </w:tr>
      <w:tr w:rsidR="00F016A0" w:rsidRPr="00922D2B" w14:paraId="25009227" w14:textId="77777777" w:rsidTr="005530E4">
        <w:trPr>
          <w:jc w:val="center"/>
        </w:trPr>
        <w:tc>
          <w:tcPr>
            <w:tcW w:w="1838" w:type="dxa"/>
          </w:tcPr>
          <w:p w14:paraId="65459B64" w14:textId="734C6A83" w:rsidR="00F016A0" w:rsidRPr="00922D2B" w:rsidRDefault="00F016A0" w:rsidP="005530E4">
            <w:pPr>
              <w:pStyle w:val="10"/>
              <w:ind w:firstLine="420"/>
              <w:jc w:val="center"/>
              <w:rPr>
                <w:rFonts w:hint="default"/>
                <w:sz w:val="21"/>
                <w:szCs w:val="22"/>
              </w:rPr>
            </w:pPr>
            <w:r w:rsidRPr="00922D2B">
              <w:rPr>
                <w:rFonts w:ascii="宋体" w:hAnsi="宋体"/>
                <w:sz w:val="21"/>
                <w:szCs w:val="22"/>
              </w:rPr>
              <w:t>湿度精度</w:t>
            </w:r>
          </w:p>
        </w:tc>
        <w:tc>
          <w:tcPr>
            <w:tcW w:w="2415" w:type="dxa"/>
          </w:tcPr>
          <w:p w14:paraId="3A6738F3" w14:textId="559F24FD" w:rsidR="00F016A0" w:rsidRPr="00922D2B" w:rsidRDefault="00F016A0" w:rsidP="005530E4">
            <w:pPr>
              <w:pStyle w:val="10"/>
              <w:ind w:firstLine="420"/>
              <w:jc w:val="center"/>
              <w:rPr>
                <w:rFonts w:hint="default"/>
                <w:sz w:val="21"/>
                <w:szCs w:val="22"/>
              </w:rPr>
            </w:pPr>
            <w:r w:rsidRPr="00922D2B">
              <w:rPr>
                <w:rFonts w:ascii="宋体" w:hAnsi="宋体"/>
                <w:sz w:val="21"/>
                <w:szCs w:val="22"/>
              </w:rPr>
              <w:t>典型±2%</w:t>
            </w:r>
          </w:p>
        </w:tc>
      </w:tr>
      <w:tr w:rsidR="00667120" w:rsidRPr="00922D2B" w14:paraId="673C0D37" w14:textId="77777777" w:rsidTr="005530E4">
        <w:trPr>
          <w:jc w:val="center"/>
        </w:trPr>
        <w:tc>
          <w:tcPr>
            <w:tcW w:w="1838" w:type="dxa"/>
          </w:tcPr>
          <w:p w14:paraId="21F3ADC6" w14:textId="0B776E46" w:rsidR="00667120" w:rsidRPr="00922D2B" w:rsidRDefault="00667120" w:rsidP="005530E4">
            <w:pPr>
              <w:pStyle w:val="10"/>
              <w:ind w:firstLine="420"/>
              <w:jc w:val="center"/>
              <w:rPr>
                <w:rFonts w:hint="default"/>
                <w:sz w:val="21"/>
                <w:szCs w:val="22"/>
              </w:rPr>
            </w:pPr>
            <w:r w:rsidRPr="00922D2B">
              <w:rPr>
                <w:rFonts w:ascii="宋体" w:hAnsi="宋体"/>
                <w:sz w:val="21"/>
                <w:szCs w:val="22"/>
              </w:rPr>
              <w:t>湿度分辨率</w:t>
            </w:r>
          </w:p>
        </w:tc>
        <w:tc>
          <w:tcPr>
            <w:tcW w:w="2415" w:type="dxa"/>
          </w:tcPr>
          <w:p w14:paraId="1C5E42F9" w14:textId="7FCE397C" w:rsidR="00667120" w:rsidRPr="00922D2B" w:rsidRDefault="00667120" w:rsidP="005530E4">
            <w:pPr>
              <w:pStyle w:val="10"/>
              <w:ind w:firstLine="420"/>
              <w:jc w:val="center"/>
              <w:rPr>
                <w:rFonts w:hint="default"/>
                <w:sz w:val="21"/>
                <w:szCs w:val="22"/>
              </w:rPr>
            </w:pPr>
            <w:r w:rsidRPr="00922D2B">
              <w:rPr>
                <w:rFonts w:ascii="宋体" w:hAnsi="宋体"/>
                <w:sz w:val="21"/>
                <w:szCs w:val="22"/>
              </w:rPr>
              <w:t>0.024%</w:t>
            </w:r>
          </w:p>
        </w:tc>
      </w:tr>
      <w:tr w:rsidR="00CE5D47" w:rsidRPr="00922D2B" w14:paraId="5988D2A2" w14:textId="77777777" w:rsidTr="005530E4">
        <w:trPr>
          <w:jc w:val="center"/>
        </w:trPr>
        <w:tc>
          <w:tcPr>
            <w:tcW w:w="1838" w:type="dxa"/>
          </w:tcPr>
          <w:p w14:paraId="05D3F11E" w14:textId="7E829C24"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精度</w:t>
            </w:r>
          </w:p>
        </w:tc>
        <w:tc>
          <w:tcPr>
            <w:tcW w:w="2415" w:type="dxa"/>
          </w:tcPr>
          <w:p w14:paraId="2ED5C239" w14:textId="73AD1E17"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3℃</w:t>
            </w:r>
          </w:p>
        </w:tc>
      </w:tr>
      <w:tr w:rsidR="00CE5D47" w:rsidRPr="00922D2B" w14:paraId="74B5243E" w14:textId="77777777" w:rsidTr="005530E4">
        <w:trPr>
          <w:jc w:val="center"/>
        </w:trPr>
        <w:tc>
          <w:tcPr>
            <w:tcW w:w="1838" w:type="dxa"/>
          </w:tcPr>
          <w:p w14:paraId="71056717" w14:textId="10A33859"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分辨率</w:t>
            </w:r>
          </w:p>
        </w:tc>
        <w:tc>
          <w:tcPr>
            <w:tcW w:w="2415" w:type="dxa"/>
          </w:tcPr>
          <w:p w14:paraId="7750E02D" w14:textId="60B569AC"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01℃</w:t>
            </w:r>
          </w:p>
        </w:tc>
      </w:tr>
      <w:tr w:rsidR="00CE5D47" w:rsidRPr="00922D2B" w14:paraId="50BD1586" w14:textId="77777777" w:rsidTr="005530E4">
        <w:trPr>
          <w:jc w:val="center"/>
        </w:trPr>
        <w:tc>
          <w:tcPr>
            <w:tcW w:w="1838" w:type="dxa"/>
          </w:tcPr>
          <w:p w14:paraId="643C4F24" w14:textId="4DEC278A" w:rsidR="00CE5D47" w:rsidRPr="00922D2B" w:rsidRDefault="00CE5D47" w:rsidP="005530E4">
            <w:pPr>
              <w:pStyle w:val="10"/>
              <w:ind w:firstLine="420"/>
              <w:jc w:val="center"/>
              <w:rPr>
                <w:rFonts w:hint="default"/>
                <w:sz w:val="21"/>
                <w:szCs w:val="22"/>
              </w:rPr>
            </w:pPr>
            <w:r w:rsidRPr="00922D2B">
              <w:rPr>
                <w:rFonts w:ascii="宋体" w:hAnsi="宋体"/>
                <w:sz w:val="21"/>
                <w:szCs w:val="22"/>
              </w:rPr>
              <w:t>工作温度</w:t>
            </w:r>
          </w:p>
        </w:tc>
        <w:tc>
          <w:tcPr>
            <w:tcW w:w="2415" w:type="dxa"/>
          </w:tcPr>
          <w:p w14:paraId="78B4F237" w14:textId="77B5AA80" w:rsidR="00CE5D47" w:rsidRPr="00922D2B" w:rsidRDefault="00CE5D47" w:rsidP="005530E4">
            <w:pPr>
              <w:pStyle w:val="10"/>
              <w:ind w:firstLine="420"/>
              <w:jc w:val="center"/>
              <w:rPr>
                <w:rFonts w:hint="default"/>
                <w:sz w:val="21"/>
                <w:szCs w:val="22"/>
              </w:rPr>
            </w:pPr>
            <w:r w:rsidRPr="00922D2B">
              <w:rPr>
                <w:rFonts w:ascii="宋体" w:hAnsi="宋体"/>
                <w:sz w:val="21"/>
                <w:szCs w:val="22"/>
              </w:rPr>
              <w:t>-40℃--85℃</w:t>
            </w:r>
          </w:p>
        </w:tc>
      </w:tr>
    </w:tbl>
    <w:p w14:paraId="109BD545" w14:textId="0F6C6C86"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lastRenderedPageBreak/>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w:t>
      </w:r>
      <w:proofErr w:type="gramStart"/>
      <w:r w:rsidR="000E77C2" w:rsidRPr="0007775A">
        <w:t>是开漏输出</w:t>
      </w:r>
      <w:proofErr w:type="gramEnd"/>
      <w:r w:rsidR="000E77C2" w:rsidRPr="0007775A">
        <w:t>模式，</w:t>
      </w:r>
      <w:r w:rsidR="004F2F6E" w:rsidRPr="0007775A">
        <w:t>IIC</w:t>
      </w:r>
      <w:r w:rsidR="004F2F6E" w:rsidRPr="0007775A">
        <w:t>接口的</w:t>
      </w:r>
      <w:r w:rsidR="004F2F6E" w:rsidRPr="0007775A">
        <w:t>GPIO</w:t>
      </w:r>
      <w:r w:rsidR="004F2F6E" w:rsidRPr="0007775A">
        <w:t>只有低电平和高</w:t>
      </w:r>
      <w:proofErr w:type="gramStart"/>
      <w:r w:rsidR="004F2F6E" w:rsidRPr="0007775A">
        <w:t>阻态两种</w:t>
      </w:r>
      <w:proofErr w:type="gramEnd"/>
      <w:r w:rsidR="004F2F6E" w:rsidRPr="0007775A">
        <w:t>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w:t>
      </w:r>
      <w:proofErr w:type="gramStart"/>
      <w:r w:rsidR="00DC5422" w:rsidRPr="0007775A">
        <w:t>高阻态的</w:t>
      </w:r>
      <w:proofErr w:type="gramEnd"/>
      <w:r w:rsidR="00DC5422" w:rsidRPr="0007775A">
        <w:t>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drawing>
          <wp:inline distT="0" distB="0" distL="0" distR="0" wp14:anchorId="40B1A98E" wp14:editId="55ED7E97">
            <wp:extent cx="2091552" cy="2303362"/>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93762" cy="2305795"/>
                    </a:xfrm>
                    <a:prstGeom prst="rect">
                      <a:avLst/>
                    </a:prstGeom>
                    <a:noFill/>
                    <a:ln>
                      <a:noFill/>
                    </a:ln>
                  </pic:spPr>
                </pic:pic>
              </a:graphicData>
            </a:graphic>
          </wp:inline>
        </w:drawing>
      </w:r>
    </w:p>
    <w:p w14:paraId="260BDEEA" w14:textId="1C4E0B62" w:rsidR="00FC6693"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1322002B" w14:textId="77777777" w:rsidR="00B46365" w:rsidRPr="00476672" w:rsidRDefault="00B46365" w:rsidP="00B46365">
      <w:pPr>
        <w:pStyle w:val="10"/>
        <w:ind w:firstLine="480"/>
        <w:rPr>
          <w:rFonts w:hint="default"/>
        </w:rPr>
      </w:pPr>
    </w:p>
    <w:p w14:paraId="31031406" w14:textId="691CC056" w:rsidR="009220DB" w:rsidRDefault="009220DB" w:rsidP="009220DB">
      <w:pPr>
        <w:pStyle w:val="ac"/>
        <w:rPr>
          <w:rFonts w:hint="default"/>
        </w:rPr>
      </w:pPr>
      <w:bookmarkStart w:id="100" w:name="_Toc168492047"/>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w:t>
      </w:r>
      <w:proofErr w:type="gramStart"/>
      <w:r w:rsidR="00747245" w:rsidRPr="00CA219E">
        <w:t>度</w:t>
      </w:r>
      <w:r w:rsidR="0066217D" w:rsidRPr="00CA219E">
        <w:t>数据</w:t>
      </w:r>
      <w:proofErr w:type="gramEnd"/>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Default="00A46419" w:rsidP="00CA219E">
      <w:pPr>
        <w:pStyle w:val="10"/>
        <w:ind w:firstLine="480"/>
        <w:rPr>
          <w:rFonts w:hint="default"/>
        </w:rPr>
      </w:pPr>
      <w:r w:rsidRPr="00CA219E">
        <w:t>本次设计选用的姿态角传感器为美国</w:t>
      </w:r>
      <w:r w:rsidR="008F1E2A" w:rsidRPr="00CA219E">
        <w:t>InV</w:t>
      </w:r>
      <w:r w:rsidR="008F1E2A" w:rsidRPr="00CA219E">
        <w:rPr>
          <w:rFonts w:hint="default"/>
        </w:rPr>
        <w:t>en</w:t>
      </w:r>
      <w:r w:rsidR="008F1E2A" w:rsidRPr="00CA219E">
        <w:t>Sense</w:t>
      </w:r>
      <w:r w:rsidR="009E08AA" w:rsidRPr="00CA219E">
        <w:t>公司</w:t>
      </w:r>
      <w:r w:rsidR="005E2D2D" w:rsidRPr="00CA219E">
        <w:t>的</w:t>
      </w:r>
      <w:r w:rsidRPr="00CA219E">
        <w:t>MPU6050</w:t>
      </w:r>
      <w:proofErr w:type="gramStart"/>
      <w:r w:rsidR="00991935" w:rsidRPr="00CA219E">
        <w:t>六</w:t>
      </w:r>
      <w:proofErr w:type="gramEnd"/>
      <w:r w:rsidR="00991935" w:rsidRPr="00CA219E">
        <w:t>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44F6B281" w14:textId="77777777" w:rsidR="00A8332D" w:rsidRDefault="00A8332D" w:rsidP="00CA219E">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Look w:val="04A0" w:firstRow="1" w:lastRow="0" w:firstColumn="1" w:lastColumn="0" w:noHBand="0" w:noVBand="1"/>
      </w:tblPr>
      <w:tblGrid>
        <w:gridCol w:w="2263"/>
        <w:gridCol w:w="6798"/>
      </w:tblGrid>
      <w:tr w:rsidR="00131B77" w:rsidRPr="00B369D4" w14:paraId="49297172" w14:textId="77777777" w:rsidTr="000878DD">
        <w:trPr>
          <w:jc w:val="center"/>
        </w:trPr>
        <w:tc>
          <w:tcPr>
            <w:tcW w:w="2263" w:type="dxa"/>
            <w:tcBorders>
              <w:top w:val="single" w:sz="4" w:space="0" w:color="auto"/>
              <w:bottom w:val="single" w:sz="4" w:space="0" w:color="auto"/>
            </w:tcBorders>
          </w:tcPr>
          <w:p w14:paraId="5BB906C1" w14:textId="4C8C8BE6" w:rsidR="00131B77" w:rsidRPr="00B369D4" w:rsidRDefault="005B1125" w:rsidP="000878DD">
            <w:pPr>
              <w:pStyle w:val="10"/>
              <w:ind w:firstLineChars="0" w:firstLine="0"/>
              <w:jc w:val="center"/>
              <w:rPr>
                <w:rFonts w:hint="default"/>
                <w:sz w:val="21"/>
                <w:szCs w:val="22"/>
              </w:rPr>
            </w:pPr>
            <w:r w:rsidRPr="00B369D4">
              <w:rPr>
                <w:sz w:val="21"/>
                <w:szCs w:val="22"/>
              </w:rPr>
              <w:t>参数类型</w:t>
            </w:r>
          </w:p>
        </w:tc>
        <w:tc>
          <w:tcPr>
            <w:tcW w:w="6798" w:type="dxa"/>
            <w:tcBorders>
              <w:top w:val="single" w:sz="4" w:space="0" w:color="auto"/>
              <w:bottom w:val="single" w:sz="4" w:space="0" w:color="auto"/>
            </w:tcBorders>
          </w:tcPr>
          <w:p w14:paraId="64451452" w14:textId="32AF15E6" w:rsidR="00131B77" w:rsidRPr="00B369D4" w:rsidRDefault="00B31EF3" w:rsidP="000878DD">
            <w:pPr>
              <w:pStyle w:val="10"/>
              <w:ind w:firstLineChars="0" w:firstLine="0"/>
              <w:jc w:val="center"/>
              <w:rPr>
                <w:rFonts w:hint="default"/>
                <w:sz w:val="21"/>
                <w:szCs w:val="22"/>
              </w:rPr>
            </w:pPr>
            <w:r w:rsidRPr="00B369D4">
              <w:rPr>
                <w:sz w:val="21"/>
                <w:szCs w:val="22"/>
              </w:rPr>
              <w:t>参数值</w:t>
            </w:r>
          </w:p>
        </w:tc>
      </w:tr>
      <w:tr w:rsidR="00131B77" w:rsidRPr="00B369D4" w14:paraId="42B2144F" w14:textId="77777777" w:rsidTr="000878DD">
        <w:trPr>
          <w:jc w:val="center"/>
        </w:trPr>
        <w:tc>
          <w:tcPr>
            <w:tcW w:w="2263" w:type="dxa"/>
            <w:tcBorders>
              <w:top w:val="single" w:sz="4" w:space="0" w:color="auto"/>
            </w:tcBorders>
          </w:tcPr>
          <w:p w14:paraId="55F1EC38" w14:textId="3F648C8A" w:rsidR="00131B77" w:rsidRPr="00B369D4" w:rsidRDefault="006637EE" w:rsidP="000878DD">
            <w:pPr>
              <w:pStyle w:val="10"/>
              <w:ind w:firstLineChars="0" w:firstLine="0"/>
              <w:jc w:val="center"/>
              <w:rPr>
                <w:rFonts w:hint="default"/>
                <w:sz w:val="21"/>
                <w:szCs w:val="22"/>
              </w:rPr>
            </w:pPr>
            <w:r w:rsidRPr="00B369D4">
              <w:rPr>
                <w:sz w:val="21"/>
                <w:szCs w:val="22"/>
              </w:rPr>
              <w:t>工作电压</w:t>
            </w:r>
          </w:p>
        </w:tc>
        <w:tc>
          <w:tcPr>
            <w:tcW w:w="6798" w:type="dxa"/>
            <w:tcBorders>
              <w:top w:val="single" w:sz="4" w:space="0" w:color="auto"/>
            </w:tcBorders>
          </w:tcPr>
          <w:p w14:paraId="3CFFF6F6" w14:textId="737E9DFC" w:rsidR="00131B77" w:rsidRPr="00B369D4" w:rsidRDefault="006637EE" w:rsidP="000878DD">
            <w:pPr>
              <w:pStyle w:val="10"/>
              <w:ind w:firstLineChars="0" w:firstLine="0"/>
              <w:jc w:val="center"/>
              <w:rPr>
                <w:rFonts w:hint="default"/>
                <w:sz w:val="21"/>
                <w:szCs w:val="22"/>
              </w:rPr>
            </w:pPr>
            <w:r w:rsidRPr="00B369D4">
              <w:rPr>
                <w:sz w:val="21"/>
                <w:szCs w:val="22"/>
              </w:rPr>
              <w:t>2.375V~3.46V</w:t>
            </w:r>
          </w:p>
        </w:tc>
      </w:tr>
      <w:tr w:rsidR="00131B77" w:rsidRPr="00B369D4" w14:paraId="13544B35" w14:textId="77777777" w:rsidTr="000878DD">
        <w:trPr>
          <w:jc w:val="center"/>
        </w:trPr>
        <w:tc>
          <w:tcPr>
            <w:tcW w:w="2263" w:type="dxa"/>
          </w:tcPr>
          <w:p w14:paraId="44C1E57A" w14:textId="38B622CD" w:rsidR="00131B77" w:rsidRPr="00B369D4" w:rsidRDefault="00577659" w:rsidP="000878DD">
            <w:pPr>
              <w:pStyle w:val="10"/>
              <w:ind w:firstLineChars="0" w:firstLine="0"/>
              <w:jc w:val="center"/>
              <w:rPr>
                <w:rFonts w:hint="default"/>
                <w:sz w:val="21"/>
                <w:szCs w:val="22"/>
              </w:rPr>
            </w:pPr>
            <w:r w:rsidRPr="00B369D4">
              <w:rPr>
                <w:sz w:val="21"/>
                <w:szCs w:val="22"/>
              </w:rPr>
              <w:t>功耗</w:t>
            </w:r>
          </w:p>
        </w:tc>
        <w:tc>
          <w:tcPr>
            <w:tcW w:w="6798" w:type="dxa"/>
          </w:tcPr>
          <w:p w14:paraId="5D8D5DCC" w14:textId="724F0CAF" w:rsidR="00131B77" w:rsidRPr="00B369D4" w:rsidRDefault="00EE3329" w:rsidP="000878DD">
            <w:pPr>
              <w:pStyle w:val="10"/>
              <w:ind w:firstLineChars="0" w:firstLine="0"/>
              <w:jc w:val="center"/>
              <w:rPr>
                <w:rFonts w:hint="default"/>
                <w:sz w:val="21"/>
                <w:szCs w:val="22"/>
              </w:rPr>
            </w:pPr>
            <w:r w:rsidRPr="00B369D4">
              <w:rPr>
                <w:sz w:val="21"/>
                <w:szCs w:val="22"/>
              </w:rPr>
              <w:t>500uA~3.9mA</w:t>
            </w:r>
            <w:r w:rsidRPr="00B369D4">
              <w:rPr>
                <w:sz w:val="21"/>
                <w:szCs w:val="22"/>
              </w:rPr>
              <w:t>（工作电压</w:t>
            </w:r>
            <w:r w:rsidRPr="00B369D4">
              <w:rPr>
                <w:sz w:val="21"/>
                <w:szCs w:val="22"/>
              </w:rPr>
              <w:t>3.3V</w:t>
            </w:r>
            <w:r w:rsidRPr="00B369D4">
              <w:rPr>
                <w:sz w:val="21"/>
                <w:szCs w:val="22"/>
              </w:rPr>
              <w:t>）</w:t>
            </w:r>
          </w:p>
        </w:tc>
      </w:tr>
      <w:tr w:rsidR="00131B77" w:rsidRPr="00B369D4" w14:paraId="6B6391D9" w14:textId="77777777" w:rsidTr="000878DD">
        <w:trPr>
          <w:jc w:val="center"/>
        </w:trPr>
        <w:tc>
          <w:tcPr>
            <w:tcW w:w="2263" w:type="dxa"/>
          </w:tcPr>
          <w:p w14:paraId="59DB2AAD" w14:textId="796D5625" w:rsidR="00131B77" w:rsidRPr="00B369D4" w:rsidRDefault="005B116C" w:rsidP="000878DD">
            <w:pPr>
              <w:pStyle w:val="10"/>
              <w:ind w:firstLineChars="0" w:firstLine="0"/>
              <w:jc w:val="center"/>
              <w:rPr>
                <w:rFonts w:hint="default"/>
                <w:sz w:val="21"/>
                <w:szCs w:val="22"/>
              </w:rPr>
            </w:pPr>
            <w:r w:rsidRPr="00B369D4">
              <w:rPr>
                <w:sz w:val="21"/>
                <w:szCs w:val="22"/>
              </w:rPr>
              <w:t>工作温度</w:t>
            </w:r>
          </w:p>
        </w:tc>
        <w:tc>
          <w:tcPr>
            <w:tcW w:w="6798" w:type="dxa"/>
          </w:tcPr>
          <w:p w14:paraId="48010D2F" w14:textId="78E68C17" w:rsidR="00131B77" w:rsidRPr="00B369D4" w:rsidRDefault="004C7B02" w:rsidP="000878DD">
            <w:pPr>
              <w:pStyle w:val="10"/>
              <w:ind w:firstLineChars="0" w:firstLine="0"/>
              <w:jc w:val="center"/>
              <w:rPr>
                <w:rFonts w:hint="default"/>
                <w:sz w:val="21"/>
                <w:szCs w:val="22"/>
              </w:rPr>
            </w:pPr>
            <w:r w:rsidRPr="00B369D4">
              <w:rPr>
                <w:sz w:val="21"/>
                <w:szCs w:val="22"/>
              </w:rPr>
              <w:t>-40</w:t>
            </w:r>
            <w:r w:rsidR="00537EAD" w:rsidRPr="00B369D4">
              <w:rPr>
                <w:sz w:val="21"/>
                <w:szCs w:val="22"/>
              </w:rPr>
              <w:t>℃</w:t>
            </w:r>
            <w:r w:rsidRPr="00B369D4">
              <w:rPr>
                <w:sz w:val="21"/>
                <w:szCs w:val="22"/>
              </w:rPr>
              <w:t>～</w:t>
            </w:r>
            <w:r w:rsidRPr="00B369D4">
              <w:rPr>
                <w:sz w:val="21"/>
                <w:szCs w:val="22"/>
              </w:rPr>
              <w:t>+85</w:t>
            </w:r>
            <w:r w:rsidR="00537EAD" w:rsidRPr="00B369D4">
              <w:rPr>
                <w:sz w:val="21"/>
                <w:szCs w:val="22"/>
              </w:rPr>
              <w:t>℃</w:t>
            </w:r>
          </w:p>
        </w:tc>
      </w:tr>
      <w:tr w:rsidR="007836AD" w:rsidRPr="00B369D4" w14:paraId="7A0BA02C" w14:textId="77777777" w:rsidTr="000878DD">
        <w:trPr>
          <w:jc w:val="center"/>
        </w:trPr>
        <w:tc>
          <w:tcPr>
            <w:tcW w:w="2263" w:type="dxa"/>
          </w:tcPr>
          <w:p w14:paraId="1E40CE53" w14:textId="74D9E826" w:rsidR="007836AD" w:rsidRPr="00B369D4" w:rsidRDefault="009361DC" w:rsidP="000878DD">
            <w:pPr>
              <w:pStyle w:val="10"/>
              <w:ind w:firstLineChars="0" w:firstLine="0"/>
              <w:jc w:val="center"/>
              <w:rPr>
                <w:rFonts w:hint="default"/>
                <w:sz w:val="21"/>
                <w:szCs w:val="22"/>
              </w:rPr>
            </w:pPr>
            <w:r w:rsidRPr="00B369D4">
              <w:rPr>
                <w:sz w:val="21"/>
                <w:szCs w:val="22"/>
              </w:rPr>
              <w:t>通信接口</w:t>
            </w:r>
          </w:p>
        </w:tc>
        <w:tc>
          <w:tcPr>
            <w:tcW w:w="6798" w:type="dxa"/>
          </w:tcPr>
          <w:p w14:paraId="3737FDAD" w14:textId="40258281" w:rsidR="007836AD" w:rsidRPr="00B369D4" w:rsidRDefault="00A669FD" w:rsidP="000878DD">
            <w:pPr>
              <w:pStyle w:val="10"/>
              <w:ind w:firstLineChars="0" w:firstLine="0"/>
              <w:jc w:val="center"/>
              <w:rPr>
                <w:rFonts w:hint="default"/>
                <w:sz w:val="21"/>
                <w:szCs w:val="22"/>
              </w:rPr>
            </w:pPr>
            <w:proofErr w:type="gramStart"/>
            <w:r w:rsidRPr="00B369D4">
              <w:rPr>
                <w:sz w:val="21"/>
                <w:szCs w:val="22"/>
              </w:rPr>
              <w:t>IIC</w:t>
            </w:r>
            <w:r w:rsidR="00577659" w:rsidRPr="00B369D4">
              <w:rPr>
                <w:sz w:val="21"/>
                <w:szCs w:val="22"/>
              </w:rPr>
              <w:t>(</w:t>
            </w:r>
            <w:proofErr w:type="gramEnd"/>
            <w:r w:rsidR="003D367E" w:rsidRPr="00B369D4">
              <w:rPr>
                <w:sz w:val="21"/>
                <w:szCs w:val="22"/>
              </w:rPr>
              <w:t>M</w:t>
            </w:r>
            <w:r w:rsidR="00577659" w:rsidRPr="00B369D4">
              <w:rPr>
                <w:sz w:val="21"/>
                <w:szCs w:val="22"/>
              </w:rPr>
              <w:t xml:space="preserve">ax </w:t>
            </w:r>
            <w:r w:rsidR="003D367E" w:rsidRPr="00B369D4">
              <w:rPr>
                <w:sz w:val="21"/>
                <w:szCs w:val="22"/>
              </w:rPr>
              <w:t>S</w:t>
            </w:r>
            <w:r w:rsidR="00577659" w:rsidRPr="00B369D4">
              <w:rPr>
                <w:sz w:val="21"/>
                <w:szCs w:val="22"/>
              </w:rPr>
              <w:t>peed: 400KHZ)</w:t>
            </w:r>
          </w:p>
        </w:tc>
      </w:tr>
      <w:tr w:rsidR="000F155B" w:rsidRPr="00B369D4" w14:paraId="22EFE192" w14:textId="77777777" w:rsidTr="000878DD">
        <w:trPr>
          <w:jc w:val="center"/>
        </w:trPr>
        <w:tc>
          <w:tcPr>
            <w:tcW w:w="2263" w:type="dxa"/>
          </w:tcPr>
          <w:p w14:paraId="26B02939" w14:textId="7C49C4F1" w:rsidR="000F155B" w:rsidRPr="00B369D4" w:rsidRDefault="003D367E" w:rsidP="000878DD">
            <w:pPr>
              <w:pStyle w:val="10"/>
              <w:ind w:firstLineChars="0" w:firstLine="0"/>
              <w:jc w:val="center"/>
              <w:rPr>
                <w:rFonts w:hint="default"/>
                <w:sz w:val="21"/>
                <w:szCs w:val="22"/>
              </w:rPr>
            </w:pPr>
            <w:r w:rsidRPr="00B369D4">
              <w:rPr>
                <w:sz w:val="21"/>
                <w:szCs w:val="22"/>
              </w:rPr>
              <w:t>加速度测量范围</w:t>
            </w:r>
          </w:p>
        </w:tc>
        <w:tc>
          <w:tcPr>
            <w:tcW w:w="6798" w:type="dxa"/>
          </w:tcPr>
          <w:p w14:paraId="4F2A4041" w14:textId="070BEFED" w:rsidR="000F155B" w:rsidRPr="00B369D4" w:rsidRDefault="003D367E" w:rsidP="000878DD">
            <w:pPr>
              <w:pStyle w:val="10"/>
              <w:ind w:firstLineChars="0" w:firstLine="0"/>
              <w:jc w:val="center"/>
              <w:rPr>
                <w:rFonts w:hint="default"/>
                <w:sz w:val="21"/>
                <w:szCs w:val="22"/>
                <w:vertAlign w:val="superscript"/>
              </w:rPr>
            </w:pPr>
            <m:oMath>
              <m:r>
                <w:rPr>
                  <w:rFonts w:ascii="Cambria Math" w:hAnsi="Cambria Math" w:hint="default"/>
                  <w:sz w:val="21"/>
                  <w:szCs w:val="22"/>
                </w:rPr>
                <m:t>±2</m:t>
              </m:r>
              <m:r>
                <w:rPr>
                  <w:rFonts w:ascii="Cambria Math" w:hAnsi="Cambria Math"/>
                  <w:sz w:val="21"/>
                  <w:szCs w:val="22"/>
                </w:rPr>
                <m:t>g</m:t>
              </m:r>
              <m:r>
                <w:rPr>
                  <w:rFonts w:ascii="Cambria Math" w:hAnsi="Cambria Math" w:hint="default"/>
                  <w:sz w:val="21"/>
                  <w:szCs w:val="22"/>
                </w:rPr>
                <m:t>,±4</m:t>
              </m:r>
              <m:r>
                <w:rPr>
                  <w:rFonts w:ascii="Cambria Math" w:hAnsi="Cambria Math"/>
                  <w:sz w:val="21"/>
                  <w:szCs w:val="22"/>
                </w:rPr>
                <m:t>g</m:t>
              </m:r>
              <m:r>
                <w:rPr>
                  <w:rFonts w:ascii="Cambria Math" w:hAnsi="Cambria Math" w:hint="default"/>
                  <w:sz w:val="21"/>
                  <w:szCs w:val="22"/>
                </w:rPr>
                <m:t>,±8</m:t>
              </m:r>
              <m:r>
                <w:rPr>
                  <w:rFonts w:ascii="Cambria Math" w:hAnsi="Cambria Math"/>
                  <w:sz w:val="21"/>
                  <w:szCs w:val="22"/>
                </w:rPr>
                <m:t>g</m:t>
              </m:r>
              <m:r>
                <w:rPr>
                  <w:rFonts w:ascii="Cambria Math" w:hAnsi="Cambria Math" w:hint="default"/>
                  <w:sz w:val="21"/>
                  <w:szCs w:val="22"/>
                </w:rPr>
                <m:t>,±16</m:t>
              </m:r>
              <m:r>
                <w:rPr>
                  <w:rFonts w:ascii="Cambria Math" w:hAnsi="Cambria Math"/>
                  <w:sz w:val="21"/>
                  <w:szCs w:val="22"/>
                </w:rPr>
                <m:t>g</m:t>
              </m:r>
              <m:r>
                <w:rPr>
                  <w:rFonts w:ascii="Cambria Math" w:hAnsi="Cambria Math" w:hint="default"/>
                  <w:sz w:val="21"/>
                  <w:szCs w:val="22"/>
                </w:rPr>
                <m:t xml:space="preserve"> </m:t>
              </m:r>
            </m:oMath>
            <w:r w:rsidR="0027131A" w:rsidRPr="00B369D4">
              <w:rPr>
                <w:sz w:val="21"/>
                <w:szCs w:val="22"/>
              </w:rPr>
              <w:t xml:space="preserve"> </w:t>
            </w:r>
            <w:r w:rsidR="007D2386" w:rsidRPr="00B369D4">
              <w:rPr>
                <w:sz w:val="21"/>
                <w:szCs w:val="22"/>
              </w:rPr>
              <w:t>其中</w:t>
            </w:r>
            <w:r w:rsidR="00833383" w:rsidRPr="00B369D4">
              <w:rPr>
                <w:sz w:val="21"/>
                <w:szCs w:val="22"/>
              </w:rPr>
              <w:t>g</w:t>
            </w:r>
            <w:r w:rsidR="007D2386" w:rsidRPr="00B369D4">
              <w:rPr>
                <w:sz w:val="21"/>
                <w:szCs w:val="22"/>
              </w:rPr>
              <w:t>为重力加速度常数</w:t>
            </w:r>
            <w:r w:rsidR="00833383" w:rsidRPr="00B369D4">
              <w:rPr>
                <w:sz w:val="21"/>
                <w:szCs w:val="22"/>
              </w:rPr>
              <w:t>，</w:t>
            </w:r>
            <w:r w:rsidR="00833383" w:rsidRPr="00B369D4">
              <w:rPr>
                <w:sz w:val="21"/>
                <w:szCs w:val="22"/>
              </w:rPr>
              <w:t>g=9.8m/s</w:t>
            </w:r>
            <w:r w:rsidR="00833383" w:rsidRPr="00B369D4">
              <w:rPr>
                <w:sz w:val="21"/>
                <w:szCs w:val="22"/>
                <w:vertAlign w:val="superscript"/>
              </w:rPr>
              <w:t>2</w:t>
            </w:r>
          </w:p>
        </w:tc>
      </w:tr>
      <w:tr w:rsidR="00887592" w:rsidRPr="00B369D4" w14:paraId="0CE1413E" w14:textId="77777777" w:rsidTr="000878DD">
        <w:trPr>
          <w:jc w:val="center"/>
        </w:trPr>
        <w:tc>
          <w:tcPr>
            <w:tcW w:w="2263" w:type="dxa"/>
          </w:tcPr>
          <w:p w14:paraId="7F3923B2" w14:textId="0AD5D421" w:rsidR="00887592" w:rsidRPr="00B369D4" w:rsidRDefault="002958A3" w:rsidP="000878DD">
            <w:pPr>
              <w:pStyle w:val="10"/>
              <w:ind w:firstLineChars="0" w:firstLine="0"/>
              <w:jc w:val="center"/>
              <w:rPr>
                <w:rFonts w:hint="default"/>
                <w:sz w:val="21"/>
                <w:szCs w:val="22"/>
              </w:rPr>
            </w:pPr>
            <w:r w:rsidRPr="00B369D4">
              <w:rPr>
                <w:sz w:val="21"/>
                <w:szCs w:val="22"/>
              </w:rPr>
              <w:t>加速度测量精度</w:t>
            </w:r>
          </w:p>
        </w:tc>
        <w:tc>
          <w:tcPr>
            <w:tcW w:w="6798" w:type="dxa"/>
          </w:tcPr>
          <w:p w14:paraId="4E1B6AE9" w14:textId="7A5C70E5" w:rsidR="00887592" w:rsidRPr="00B369D4" w:rsidRDefault="00B611D7" w:rsidP="000878DD">
            <w:pPr>
              <w:pStyle w:val="10"/>
              <w:ind w:firstLineChars="0" w:firstLine="0"/>
              <w:jc w:val="center"/>
              <w:rPr>
                <w:rFonts w:hint="default"/>
                <w:sz w:val="21"/>
                <w:szCs w:val="22"/>
              </w:rPr>
            </w:pPr>
            <w:r w:rsidRPr="00B369D4">
              <w:rPr>
                <w:sz w:val="21"/>
                <w:szCs w:val="22"/>
              </w:rPr>
              <w:t>0.1g</w:t>
            </w:r>
          </w:p>
        </w:tc>
      </w:tr>
      <w:tr w:rsidR="00CA1877" w:rsidRPr="00B369D4" w14:paraId="5804B3FD" w14:textId="77777777" w:rsidTr="000878DD">
        <w:trPr>
          <w:jc w:val="center"/>
        </w:trPr>
        <w:tc>
          <w:tcPr>
            <w:tcW w:w="2263" w:type="dxa"/>
          </w:tcPr>
          <w:p w14:paraId="4A08DB40" w14:textId="3B14D4C6" w:rsidR="00CA1877" w:rsidRPr="00B369D4" w:rsidRDefault="00444795" w:rsidP="000878DD">
            <w:pPr>
              <w:pStyle w:val="10"/>
              <w:ind w:firstLineChars="0" w:firstLine="0"/>
              <w:jc w:val="center"/>
              <w:rPr>
                <w:rFonts w:hint="default"/>
                <w:sz w:val="21"/>
                <w:szCs w:val="22"/>
              </w:rPr>
            </w:pPr>
            <w:r w:rsidRPr="00B369D4">
              <w:rPr>
                <w:sz w:val="21"/>
                <w:szCs w:val="22"/>
              </w:rPr>
              <w:t>加速度最高分辨率</w:t>
            </w:r>
          </w:p>
        </w:tc>
        <w:tc>
          <w:tcPr>
            <w:tcW w:w="6798" w:type="dxa"/>
          </w:tcPr>
          <w:p w14:paraId="50D00961" w14:textId="6458D504" w:rsidR="00CA1877" w:rsidRPr="00B369D4" w:rsidRDefault="001A3360" w:rsidP="000878DD">
            <w:pPr>
              <w:pStyle w:val="10"/>
              <w:ind w:firstLineChars="0" w:firstLine="0"/>
              <w:jc w:val="center"/>
              <w:rPr>
                <w:rFonts w:hint="default"/>
                <w:sz w:val="21"/>
                <w:szCs w:val="22"/>
              </w:rPr>
            </w:pPr>
            <w:r w:rsidRPr="00B369D4">
              <w:rPr>
                <w:sz w:val="21"/>
                <w:szCs w:val="22"/>
              </w:rPr>
              <w:t>16384 LSB/g</w:t>
            </w:r>
          </w:p>
        </w:tc>
      </w:tr>
      <w:tr w:rsidR="00F534B9" w:rsidRPr="00B369D4" w14:paraId="6463829D" w14:textId="77777777" w:rsidTr="000878DD">
        <w:trPr>
          <w:jc w:val="center"/>
        </w:trPr>
        <w:tc>
          <w:tcPr>
            <w:tcW w:w="2263" w:type="dxa"/>
          </w:tcPr>
          <w:p w14:paraId="533EB41B" w14:textId="255BB0ED" w:rsidR="00F534B9" w:rsidRPr="00B369D4" w:rsidRDefault="00FF41EB" w:rsidP="000878DD">
            <w:pPr>
              <w:pStyle w:val="10"/>
              <w:ind w:firstLineChars="0" w:firstLine="0"/>
              <w:jc w:val="center"/>
              <w:rPr>
                <w:rFonts w:hint="default"/>
                <w:sz w:val="21"/>
                <w:szCs w:val="22"/>
              </w:rPr>
            </w:pPr>
            <w:r w:rsidRPr="00B369D4">
              <w:rPr>
                <w:sz w:val="21"/>
                <w:szCs w:val="22"/>
              </w:rPr>
              <w:t>陀螺仪</w:t>
            </w:r>
            <w:r w:rsidR="006320CD" w:rsidRPr="00B369D4">
              <w:rPr>
                <w:sz w:val="21"/>
                <w:szCs w:val="22"/>
              </w:rPr>
              <w:t>测量范围</w:t>
            </w:r>
          </w:p>
        </w:tc>
        <w:tc>
          <w:tcPr>
            <w:tcW w:w="6798" w:type="dxa"/>
          </w:tcPr>
          <w:p w14:paraId="279042E8" w14:textId="0216C9AA" w:rsidR="00F534B9" w:rsidRPr="00B369D4" w:rsidRDefault="00782486" w:rsidP="000878DD">
            <w:pPr>
              <w:pStyle w:val="10"/>
              <w:ind w:firstLineChars="0" w:firstLine="0"/>
              <w:jc w:val="center"/>
              <w:rPr>
                <w:rFonts w:hint="default"/>
                <w:sz w:val="21"/>
                <w:szCs w:val="22"/>
              </w:rPr>
            </w:pPr>
            <m:oMathPara>
              <m:oMath>
                <m:r>
                  <w:rPr>
                    <w:rFonts w:ascii="Cambria Math" w:hAnsi="Cambria Math" w:hint="default"/>
                    <w:sz w:val="21"/>
                    <w:szCs w:val="22"/>
                  </w:rPr>
                  <m:t>±250°/</m:t>
                </m:r>
                <m:r>
                  <w:rPr>
                    <w:rFonts w:ascii="Cambria Math" w:hAnsi="Cambria Math"/>
                    <w:sz w:val="21"/>
                    <w:szCs w:val="22"/>
                  </w:rPr>
                  <m:t>s</m:t>
                </m:r>
                <m:r>
                  <w:rPr>
                    <w:rFonts w:ascii="Cambria Math" w:hAnsi="Cambria Math" w:hint="default"/>
                    <w:sz w:val="21"/>
                    <w:szCs w:val="22"/>
                  </w:rPr>
                  <m:t>,±500°/</m:t>
                </m:r>
                <m:r>
                  <w:rPr>
                    <w:rFonts w:ascii="Cambria Math" w:hAnsi="Cambria Math"/>
                    <w:sz w:val="21"/>
                    <w:szCs w:val="22"/>
                  </w:rPr>
                  <m:t>s</m:t>
                </m:r>
                <m:r>
                  <w:rPr>
                    <w:rFonts w:ascii="Cambria Math" w:hAnsi="Cambria Math" w:hint="default"/>
                    <w:sz w:val="21"/>
                    <w:szCs w:val="22"/>
                  </w:rPr>
                  <m:t>,±1000°/</m:t>
                </m:r>
                <m:r>
                  <w:rPr>
                    <w:rFonts w:ascii="Cambria Math" w:hAnsi="Cambria Math"/>
                    <w:sz w:val="21"/>
                    <w:szCs w:val="22"/>
                  </w:rPr>
                  <m:t>s</m:t>
                </m:r>
                <m:r>
                  <w:rPr>
                    <w:rFonts w:ascii="Cambria Math" w:hAnsi="Cambria Math" w:hint="default"/>
                    <w:sz w:val="21"/>
                    <w:szCs w:val="22"/>
                  </w:rPr>
                  <m:t>,±2000°/</m:t>
                </m:r>
                <m:r>
                  <w:rPr>
                    <w:rFonts w:ascii="Cambria Math" w:hAnsi="Cambria Math"/>
                    <w:sz w:val="21"/>
                    <w:szCs w:val="22"/>
                  </w:rPr>
                  <m:t>s</m:t>
                </m:r>
              </m:oMath>
            </m:oMathPara>
          </w:p>
        </w:tc>
      </w:tr>
      <w:tr w:rsidR="00F534B9" w:rsidRPr="00B369D4" w14:paraId="0AB38B8F" w14:textId="77777777" w:rsidTr="000878DD">
        <w:trPr>
          <w:jc w:val="center"/>
        </w:trPr>
        <w:tc>
          <w:tcPr>
            <w:tcW w:w="2263" w:type="dxa"/>
          </w:tcPr>
          <w:p w14:paraId="3DF68203" w14:textId="183D892B" w:rsidR="00F534B9" w:rsidRPr="00B369D4" w:rsidRDefault="009850FD" w:rsidP="000878DD">
            <w:pPr>
              <w:pStyle w:val="10"/>
              <w:ind w:firstLineChars="0" w:firstLine="0"/>
              <w:jc w:val="center"/>
              <w:rPr>
                <w:rFonts w:hint="default"/>
                <w:sz w:val="21"/>
                <w:szCs w:val="22"/>
              </w:rPr>
            </w:pPr>
            <w:r w:rsidRPr="00B369D4">
              <w:rPr>
                <w:sz w:val="21"/>
                <w:szCs w:val="22"/>
              </w:rPr>
              <w:t>陀螺仪最高分辨率</w:t>
            </w:r>
          </w:p>
        </w:tc>
        <w:tc>
          <w:tcPr>
            <w:tcW w:w="6798" w:type="dxa"/>
          </w:tcPr>
          <w:p w14:paraId="34E6861B" w14:textId="309B118E" w:rsidR="00F534B9" w:rsidRPr="00B369D4" w:rsidRDefault="008A6248" w:rsidP="000878DD">
            <w:pPr>
              <w:pStyle w:val="10"/>
              <w:ind w:firstLineChars="0" w:firstLine="0"/>
              <w:jc w:val="center"/>
              <w:rPr>
                <w:rFonts w:hint="default"/>
                <w:sz w:val="21"/>
                <w:szCs w:val="22"/>
              </w:rPr>
            </w:pPr>
            <w:r w:rsidRPr="00B369D4">
              <w:rPr>
                <w:sz w:val="21"/>
                <w:szCs w:val="22"/>
              </w:rPr>
              <w:t>131 LSB</w:t>
            </w:r>
            <w:r w:rsidR="00501A34" w:rsidRPr="00B369D4">
              <w:rPr>
                <w:sz w:val="21"/>
                <w:szCs w:val="22"/>
              </w:rPr>
              <w:t>/</w:t>
            </w:r>
            <w:r w:rsidRPr="00B369D4">
              <w:rPr>
                <w:sz w:val="21"/>
                <w:szCs w:val="22"/>
              </w:rPr>
              <w:t>（</w:t>
            </w:r>
            <m:oMath>
              <m:r>
                <w:rPr>
                  <w:rFonts w:ascii="Cambria Math" w:hAnsi="Cambria Math" w:hint="default"/>
                  <w:sz w:val="21"/>
                  <w:szCs w:val="22"/>
                </w:rPr>
                <m:t>°/</m:t>
              </m:r>
              <m:r>
                <w:rPr>
                  <w:rFonts w:ascii="Cambria Math" w:hAnsi="Cambria Math"/>
                  <w:sz w:val="21"/>
                  <w:szCs w:val="22"/>
                </w:rPr>
                <m:t>s</m:t>
              </m:r>
            </m:oMath>
            <w:r w:rsidRPr="00B369D4">
              <w:rPr>
                <w:sz w:val="21"/>
                <w:szCs w:val="22"/>
              </w:rPr>
              <w:t>）</w:t>
            </w:r>
          </w:p>
        </w:tc>
      </w:tr>
      <w:tr w:rsidR="00DD5217" w:rsidRPr="00B369D4" w14:paraId="44C4B99F" w14:textId="77777777" w:rsidTr="000878DD">
        <w:trPr>
          <w:jc w:val="center"/>
        </w:trPr>
        <w:tc>
          <w:tcPr>
            <w:tcW w:w="2263" w:type="dxa"/>
          </w:tcPr>
          <w:p w14:paraId="63B94710" w14:textId="717C0305" w:rsidR="00DD5217" w:rsidRPr="00B369D4" w:rsidRDefault="00DD5217" w:rsidP="000878DD">
            <w:pPr>
              <w:pStyle w:val="10"/>
              <w:ind w:firstLineChars="0" w:firstLine="0"/>
              <w:jc w:val="center"/>
              <w:rPr>
                <w:rFonts w:hint="default"/>
                <w:sz w:val="21"/>
                <w:szCs w:val="22"/>
              </w:rPr>
            </w:pPr>
            <w:r w:rsidRPr="00B369D4">
              <w:rPr>
                <w:sz w:val="21"/>
                <w:szCs w:val="22"/>
              </w:rPr>
              <w:t>陀螺仪测量精度</w:t>
            </w:r>
          </w:p>
        </w:tc>
        <w:tc>
          <w:tcPr>
            <w:tcW w:w="6798" w:type="dxa"/>
          </w:tcPr>
          <w:p w14:paraId="55E81D9B" w14:textId="021894F5" w:rsidR="00DD5217" w:rsidRPr="00B369D4" w:rsidRDefault="000878DD" w:rsidP="000878DD">
            <w:pPr>
              <w:pStyle w:val="10"/>
              <w:ind w:firstLineChars="0" w:firstLine="0"/>
              <w:jc w:val="center"/>
              <w:rPr>
                <w:rFonts w:hint="default"/>
                <w:sz w:val="21"/>
                <w:szCs w:val="22"/>
              </w:rPr>
            </w:pPr>
            <w:r>
              <w:rPr>
                <w:sz w:val="21"/>
                <w:szCs w:val="22"/>
              </w:rPr>
              <w:t>0.1</w:t>
            </w:r>
            <m:oMath>
              <m:r>
                <w:rPr>
                  <w:rFonts w:ascii="Cambria Math" w:hAnsi="Cambria Math" w:hint="default"/>
                  <w:sz w:val="21"/>
                  <w:szCs w:val="22"/>
                </w:rPr>
                <m:t>°/</m:t>
              </m:r>
              <m:r>
                <w:rPr>
                  <w:rFonts w:ascii="Cambria Math" w:hAnsi="Cambria Math"/>
                  <w:sz w:val="21"/>
                  <w:szCs w:val="22"/>
                </w:rPr>
                <m:t>s</m:t>
              </m:r>
            </m:oMath>
          </w:p>
        </w:tc>
      </w:tr>
      <w:tr w:rsidR="00166269" w:rsidRPr="00B369D4" w14:paraId="389BA0E6" w14:textId="77777777" w:rsidTr="000878DD">
        <w:trPr>
          <w:jc w:val="center"/>
        </w:trPr>
        <w:tc>
          <w:tcPr>
            <w:tcW w:w="2263" w:type="dxa"/>
          </w:tcPr>
          <w:p w14:paraId="0DFF3B14" w14:textId="7196FC7C" w:rsidR="00166269" w:rsidRPr="00B369D4" w:rsidRDefault="00166269" w:rsidP="000878DD">
            <w:pPr>
              <w:pStyle w:val="10"/>
              <w:ind w:firstLineChars="0" w:firstLine="0"/>
              <w:jc w:val="center"/>
              <w:rPr>
                <w:rFonts w:hint="default"/>
                <w:sz w:val="21"/>
                <w:szCs w:val="22"/>
              </w:rPr>
            </w:pPr>
            <w:r w:rsidRPr="00B369D4">
              <w:rPr>
                <w:sz w:val="21"/>
                <w:szCs w:val="22"/>
              </w:rPr>
              <w:t>DMP</w:t>
            </w:r>
            <w:r w:rsidRPr="00B369D4">
              <w:rPr>
                <w:sz w:val="21"/>
                <w:szCs w:val="22"/>
              </w:rPr>
              <w:t>姿态解算频率</w:t>
            </w:r>
          </w:p>
        </w:tc>
        <w:tc>
          <w:tcPr>
            <w:tcW w:w="6798" w:type="dxa"/>
          </w:tcPr>
          <w:p w14:paraId="138A3839" w14:textId="573ED348" w:rsidR="00166269" w:rsidRPr="00B369D4" w:rsidRDefault="00166269" w:rsidP="000878DD">
            <w:pPr>
              <w:pStyle w:val="10"/>
              <w:ind w:firstLineChars="0" w:firstLine="0"/>
              <w:jc w:val="center"/>
              <w:rPr>
                <w:rFonts w:hint="default"/>
                <w:sz w:val="21"/>
                <w:szCs w:val="22"/>
              </w:rPr>
            </w:pPr>
            <w:r w:rsidRPr="00B369D4">
              <w:rPr>
                <w:sz w:val="21"/>
                <w:szCs w:val="22"/>
              </w:rPr>
              <w:t>最高</w:t>
            </w:r>
            <w:r w:rsidRPr="00B369D4">
              <w:rPr>
                <w:sz w:val="21"/>
                <w:szCs w:val="22"/>
              </w:rPr>
              <w:t>200HZ</w:t>
            </w:r>
          </w:p>
        </w:tc>
      </w:tr>
    </w:tbl>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proofErr w:type="gramStart"/>
      <w:r w:rsidRPr="00407B3D">
        <w:t>是开漏输出</w:t>
      </w:r>
      <w:proofErr w:type="gramEnd"/>
      <w:r w:rsidRPr="00407B3D">
        <w:t>，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w:t>
      </w:r>
      <w:proofErr w:type="gramStart"/>
      <w:r w:rsidR="00970C68" w:rsidRPr="00407B3D">
        <w:t>接</w:t>
      </w:r>
      <w:r w:rsidR="00A47207" w:rsidRPr="00407B3D">
        <w:t>上拉</w:t>
      </w:r>
      <w:proofErr w:type="gramEnd"/>
      <w:r w:rsidR="00A47207" w:rsidRPr="00407B3D">
        <w:t>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7B66FE0B" w14:textId="77777777" w:rsidR="00A172CB" w:rsidRDefault="00A172CB" w:rsidP="00A172CB">
      <w:pPr>
        <w:pStyle w:val="10"/>
        <w:ind w:firstLine="480"/>
        <w:rPr>
          <w:rFonts w:hint="default"/>
        </w:rPr>
      </w:pPr>
    </w:p>
    <w:p w14:paraId="1DEB91CE" w14:textId="77777777" w:rsidR="00A172CB" w:rsidRPr="00613552" w:rsidRDefault="00A172CB" w:rsidP="00A172CB">
      <w:pPr>
        <w:pStyle w:val="10"/>
        <w:ind w:firstLine="480"/>
        <w:rPr>
          <w:rFonts w:hint="default"/>
        </w:rPr>
      </w:pPr>
    </w:p>
    <w:p w14:paraId="7AAEAF34" w14:textId="1407AE1F" w:rsidR="00E32611" w:rsidRDefault="00E32611" w:rsidP="009220DB">
      <w:pPr>
        <w:pStyle w:val="ac"/>
        <w:rPr>
          <w:rFonts w:hint="default"/>
        </w:rPr>
      </w:pPr>
      <w:bookmarkStart w:id="101" w:name="_Toc168492048"/>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w:t>
      </w:r>
      <w:proofErr w:type="gramStart"/>
      <w:r w:rsidR="00B05D9E" w:rsidRPr="00407B3D">
        <w:t>电流双</w:t>
      </w:r>
      <w:proofErr w:type="gramEnd"/>
      <w:r w:rsidR="00B05D9E" w:rsidRPr="00407B3D">
        <w:t>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4252" w:type="dxa"/>
        <w:jc w:val="center"/>
        <w:tblLook w:val="04A0" w:firstRow="1" w:lastRow="0" w:firstColumn="1" w:lastColumn="0" w:noHBand="0" w:noVBand="1"/>
      </w:tblPr>
      <w:tblGrid>
        <w:gridCol w:w="1697"/>
        <w:gridCol w:w="2555"/>
      </w:tblGrid>
      <w:tr w:rsidR="0029267A" w:rsidRPr="00BE1829" w14:paraId="73CD5D5A" w14:textId="77777777" w:rsidTr="00BE1829">
        <w:trPr>
          <w:jc w:val="center"/>
        </w:trPr>
        <w:tc>
          <w:tcPr>
            <w:tcW w:w="1697" w:type="dxa"/>
            <w:tcBorders>
              <w:top w:val="single" w:sz="4" w:space="0" w:color="auto"/>
              <w:bottom w:val="single" w:sz="4" w:space="0" w:color="auto"/>
            </w:tcBorders>
            <w:vAlign w:val="center"/>
          </w:tcPr>
          <w:p w14:paraId="79EBB9D0" w14:textId="0C7569D4" w:rsidR="0029267A" w:rsidRPr="00BE1829" w:rsidRDefault="0029267A" w:rsidP="00131CCB">
            <w:pPr>
              <w:pStyle w:val="10"/>
              <w:ind w:firstLine="420"/>
              <w:jc w:val="center"/>
              <w:rPr>
                <w:rFonts w:hint="default"/>
                <w:sz w:val="21"/>
                <w:szCs w:val="22"/>
              </w:rPr>
            </w:pPr>
            <w:r w:rsidRPr="00BE1829">
              <w:rPr>
                <w:sz w:val="21"/>
                <w:szCs w:val="22"/>
              </w:rPr>
              <w:t>参数类型</w:t>
            </w:r>
          </w:p>
        </w:tc>
        <w:tc>
          <w:tcPr>
            <w:tcW w:w="2555" w:type="dxa"/>
            <w:tcBorders>
              <w:top w:val="single" w:sz="4" w:space="0" w:color="auto"/>
              <w:bottom w:val="single" w:sz="4" w:space="0" w:color="auto"/>
            </w:tcBorders>
            <w:vAlign w:val="center"/>
          </w:tcPr>
          <w:p w14:paraId="63444963" w14:textId="0F69A9C8" w:rsidR="0029267A" w:rsidRPr="00BE1829" w:rsidRDefault="0029267A" w:rsidP="00131CCB">
            <w:pPr>
              <w:pStyle w:val="10"/>
              <w:ind w:firstLine="420"/>
              <w:jc w:val="center"/>
              <w:rPr>
                <w:rFonts w:hint="default"/>
                <w:sz w:val="21"/>
                <w:szCs w:val="22"/>
              </w:rPr>
            </w:pPr>
            <w:r w:rsidRPr="00BE1829">
              <w:rPr>
                <w:sz w:val="21"/>
                <w:szCs w:val="22"/>
              </w:rPr>
              <w:t>参数值</w:t>
            </w:r>
          </w:p>
        </w:tc>
      </w:tr>
      <w:tr w:rsidR="0029267A" w:rsidRPr="00BE1829" w14:paraId="613690F4" w14:textId="77777777" w:rsidTr="00BE1829">
        <w:trPr>
          <w:jc w:val="center"/>
        </w:trPr>
        <w:tc>
          <w:tcPr>
            <w:tcW w:w="1697" w:type="dxa"/>
            <w:tcBorders>
              <w:top w:val="single" w:sz="4" w:space="0" w:color="auto"/>
            </w:tcBorders>
            <w:vAlign w:val="center"/>
          </w:tcPr>
          <w:p w14:paraId="62630CBF" w14:textId="63A3273C" w:rsidR="0029267A" w:rsidRPr="00BE1829" w:rsidRDefault="0029267A" w:rsidP="00131CCB">
            <w:pPr>
              <w:pStyle w:val="10"/>
              <w:ind w:firstLine="420"/>
              <w:jc w:val="center"/>
              <w:rPr>
                <w:rFonts w:hint="default"/>
                <w:sz w:val="21"/>
                <w:szCs w:val="22"/>
              </w:rPr>
            </w:pPr>
            <w:r w:rsidRPr="00BE1829">
              <w:rPr>
                <w:sz w:val="21"/>
                <w:szCs w:val="22"/>
              </w:rPr>
              <w:t>逻辑电压</w:t>
            </w:r>
          </w:p>
        </w:tc>
        <w:tc>
          <w:tcPr>
            <w:tcW w:w="2555" w:type="dxa"/>
            <w:tcBorders>
              <w:top w:val="single" w:sz="4" w:space="0" w:color="auto"/>
            </w:tcBorders>
            <w:vAlign w:val="center"/>
          </w:tcPr>
          <w:p w14:paraId="0CECEA0F" w14:textId="052510E0" w:rsidR="0029267A" w:rsidRPr="00BE1829" w:rsidRDefault="0029267A" w:rsidP="00131CCB">
            <w:pPr>
              <w:pStyle w:val="10"/>
              <w:ind w:firstLine="420"/>
              <w:jc w:val="center"/>
              <w:rPr>
                <w:rFonts w:hint="default"/>
                <w:sz w:val="21"/>
                <w:szCs w:val="22"/>
              </w:rPr>
            </w:pPr>
            <w:r w:rsidRPr="00BE1829">
              <w:rPr>
                <w:sz w:val="21"/>
                <w:szCs w:val="22"/>
              </w:rPr>
              <w:t>5V</w:t>
            </w:r>
          </w:p>
        </w:tc>
      </w:tr>
      <w:tr w:rsidR="0029267A" w:rsidRPr="00BE1829" w14:paraId="04BEE233" w14:textId="77777777" w:rsidTr="00BE1829">
        <w:trPr>
          <w:jc w:val="center"/>
        </w:trPr>
        <w:tc>
          <w:tcPr>
            <w:tcW w:w="1697" w:type="dxa"/>
            <w:vAlign w:val="center"/>
          </w:tcPr>
          <w:p w14:paraId="4DF0C704" w14:textId="7A052050" w:rsidR="0029267A" w:rsidRPr="00BE1829" w:rsidRDefault="0029267A" w:rsidP="00131CCB">
            <w:pPr>
              <w:pStyle w:val="10"/>
              <w:ind w:firstLine="420"/>
              <w:jc w:val="center"/>
              <w:rPr>
                <w:rFonts w:hint="default"/>
                <w:sz w:val="21"/>
                <w:szCs w:val="22"/>
              </w:rPr>
            </w:pPr>
            <w:r w:rsidRPr="00BE1829">
              <w:rPr>
                <w:sz w:val="21"/>
                <w:szCs w:val="22"/>
              </w:rPr>
              <w:t>驱动电压</w:t>
            </w:r>
          </w:p>
        </w:tc>
        <w:tc>
          <w:tcPr>
            <w:tcW w:w="2555" w:type="dxa"/>
            <w:vAlign w:val="center"/>
          </w:tcPr>
          <w:p w14:paraId="290FCE2E" w14:textId="31B58D15" w:rsidR="0029267A" w:rsidRPr="00BE1829" w:rsidRDefault="0029267A" w:rsidP="00131CCB">
            <w:pPr>
              <w:pStyle w:val="10"/>
              <w:ind w:firstLine="420"/>
              <w:jc w:val="center"/>
              <w:rPr>
                <w:rFonts w:hint="default"/>
                <w:sz w:val="21"/>
                <w:szCs w:val="22"/>
              </w:rPr>
            </w:pPr>
            <w:r w:rsidRPr="00BE1829">
              <w:rPr>
                <w:sz w:val="21"/>
                <w:szCs w:val="22"/>
              </w:rPr>
              <w:t>5V~35V</w:t>
            </w:r>
          </w:p>
        </w:tc>
      </w:tr>
      <w:tr w:rsidR="0029267A" w:rsidRPr="00BE1829" w14:paraId="28BD4B6E" w14:textId="77777777" w:rsidTr="00BE1829">
        <w:trPr>
          <w:jc w:val="center"/>
        </w:trPr>
        <w:tc>
          <w:tcPr>
            <w:tcW w:w="1697" w:type="dxa"/>
            <w:vAlign w:val="center"/>
          </w:tcPr>
          <w:p w14:paraId="75F30594" w14:textId="1CF22763" w:rsidR="0029267A" w:rsidRPr="00BE1829" w:rsidRDefault="0029267A" w:rsidP="00131CCB">
            <w:pPr>
              <w:pStyle w:val="10"/>
              <w:ind w:firstLine="420"/>
              <w:jc w:val="center"/>
              <w:rPr>
                <w:rFonts w:hint="default"/>
                <w:sz w:val="21"/>
                <w:szCs w:val="22"/>
              </w:rPr>
            </w:pPr>
            <w:r w:rsidRPr="00BE1829">
              <w:rPr>
                <w:sz w:val="21"/>
                <w:szCs w:val="22"/>
              </w:rPr>
              <w:t>逻辑电流</w:t>
            </w:r>
          </w:p>
        </w:tc>
        <w:tc>
          <w:tcPr>
            <w:tcW w:w="2555" w:type="dxa"/>
            <w:vAlign w:val="center"/>
          </w:tcPr>
          <w:p w14:paraId="0729F60E" w14:textId="10DDC2C1" w:rsidR="0029267A" w:rsidRPr="00BE1829" w:rsidRDefault="0029267A" w:rsidP="00131CCB">
            <w:pPr>
              <w:pStyle w:val="10"/>
              <w:ind w:firstLine="420"/>
              <w:jc w:val="center"/>
              <w:rPr>
                <w:rFonts w:hint="default"/>
                <w:sz w:val="21"/>
                <w:szCs w:val="22"/>
              </w:rPr>
            </w:pPr>
            <w:r w:rsidRPr="00BE1829">
              <w:rPr>
                <w:sz w:val="21"/>
                <w:szCs w:val="22"/>
              </w:rPr>
              <w:t>0mA~36mA</w:t>
            </w:r>
          </w:p>
        </w:tc>
      </w:tr>
      <w:tr w:rsidR="0029267A" w:rsidRPr="00BE1829" w14:paraId="3A002DB9" w14:textId="77777777" w:rsidTr="00BE1829">
        <w:trPr>
          <w:jc w:val="center"/>
        </w:trPr>
        <w:tc>
          <w:tcPr>
            <w:tcW w:w="1697" w:type="dxa"/>
            <w:vAlign w:val="center"/>
          </w:tcPr>
          <w:p w14:paraId="47579C9B" w14:textId="26852C06" w:rsidR="0029267A" w:rsidRPr="00BE1829" w:rsidRDefault="0029267A" w:rsidP="00131CCB">
            <w:pPr>
              <w:pStyle w:val="10"/>
              <w:ind w:firstLine="420"/>
              <w:jc w:val="center"/>
              <w:rPr>
                <w:rFonts w:hint="default"/>
                <w:sz w:val="21"/>
                <w:szCs w:val="22"/>
              </w:rPr>
            </w:pPr>
            <w:r w:rsidRPr="00BE1829">
              <w:rPr>
                <w:sz w:val="21"/>
                <w:szCs w:val="22"/>
              </w:rPr>
              <w:t>驱动电流</w:t>
            </w:r>
          </w:p>
        </w:tc>
        <w:tc>
          <w:tcPr>
            <w:tcW w:w="2555" w:type="dxa"/>
            <w:vAlign w:val="center"/>
          </w:tcPr>
          <w:p w14:paraId="071FAE78" w14:textId="5DF6A7B6" w:rsidR="0029267A" w:rsidRPr="00BE1829" w:rsidRDefault="0029267A" w:rsidP="00131CCB">
            <w:pPr>
              <w:pStyle w:val="10"/>
              <w:ind w:firstLine="420"/>
              <w:jc w:val="center"/>
              <w:rPr>
                <w:rFonts w:hint="default"/>
                <w:sz w:val="21"/>
                <w:szCs w:val="22"/>
              </w:rPr>
            </w:pPr>
            <w:r w:rsidRPr="00BE1829">
              <w:rPr>
                <w:sz w:val="21"/>
                <w:szCs w:val="22"/>
              </w:rPr>
              <w:t>2A</w:t>
            </w:r>
            <w:r w:rsidRPr="00BE1829">
              <w:rPr>
                <w:sz w:val="21"/>
                <w:szCs w:val="22"/>
              </w:rPr>
              <w:t>（</w:t>
            </w:r>
            <w:r w:rsidRPr="00BE1829">
              <w:rPr>
                <w:sz w:val="21"/>
                <w:szCs w:val="22"/>
              </w:rPr>
              <w:t>MAX</w:t>
            </w:r>
            <w:r w:rsidRPr="00BE1829">
              <w:rPr>
                <w:sz w:val="21"/>
                <w:szCs w:val="22"/>
              </w:rPr>
              <w:t>单桥）</w:t>
            </w:r>
          </w:p>
        </w:tc>
      </w:tr>
      <w:tr w:rsidR="0029267A" w:rsidRPr="00BE1829" w14:paraId="746750F5" w14:textId="77777777" w:rsidTr="00BE1829">
        <w:trPr>
          <w:jc w:val="center"/>
        </w:trPr>
        <w:tc>
          <w:tcPr>
            <w:tcW w:w="1697" w:type="dxa"/>
            <w:vAlign w:val="center"/>
          </w:tcPr>
          <w:p w14:paraId="500EDA83" w14:textId="5A8CE089" w:rsidR="0029267A" w:rsidRPr="00BE1829" w:rsidRDefault="0029267A" w:rsidP="00131CCB">
            <w:pPr>
              <w:pStyle w:val="10"/>
              <w:ind w:firstLine="420"/>
              <w:jc w:val="center"/>
              <w:rPr>
                <w:rFonts w:hint="default"/>
                <w:sz w:val="21"/>
                <w:szCs w:val="22"/>
              </w:rPr>
            </w:pPr>
            <w:r w:rsidRPr="00BE1829">
              <w:rPr>
                <w:sz w:val="21"/>
                <w:szCs w:val="22"/>
              </w:rPr>
              <w:t>储存温度</w:t>
            </w:r>
          </w:p>
        </w:tc>
        <w:tc>
          <w:tcPr>
            <w:tcW w:w="2555" w:type="dxa"/>
            <w:vAlign w:val="center"/>
          </w:tcPr>
          <w:p w14:paraId="64E1BC7D" w14:textId="698EC56D" w:rsidR="0029267A" w:rsidRPr="00BE1829" w:rsidRDefault="0029267A" w:rsidP="00131CCB">
            <w:pPr>
              <w:pStyle w:val="10"/>
              <w:ind w:firstLine="420"/>
              <w:jc w:val="center"/>
              <w:rPr>
                <w:rFonts w:hint="default"/>
                <w:sz w:val="21"/>
                <w:szCs w:val="22"/>
              </w:rPr>
            </w:pPr>
            <w:r w:rsidRPr="00BE1829">
              <w:rPr>
                <w:sz w:val="21"/>
                <w:szCs w:val="22"/>
              </w:rPr>
              <w:t>-20</w:t>
            </w:r>
            <w:r w:rsidRPr="00BE1829">
              <w:rPr>
                <w:sz w:val="21"/>
                <w:szCs w:val="22"/>
              </w:rPr>
              <w:t>℃</w:t>
            </w:r>
            <w:r w:rsidRPr="00BE1829">
              <w:rPr>
                <w:sz w:val="21"/>
                <w:szCs w:val="22"/>
              </w:rPr>
              <w:t xml:space="preserve"> ~ +35</w:t>
            </w:r>
            <w:r w:rsidRPr="00BE1829">
              <w:rPr>
                <w:sz w:val="21"/>
                <w:szCs w:val="22"/>
              </w:rPr>
              <w:t>℃</w:t>
            </w:r>
          </w:p>
        </w:tc>
      </w:tr>
      <w:tr w:rsidR="0029267A" w:rsidRPr="00BE1829" w14:paraId="027AA3EF" w14:textId="77777777" w:rsidTr="00BE1829">
        <w:trPr>
          <w:jc w:val="center"/>
        </w:trPr>
        <w:tc>
          <w:tcPr>
            <w:tcW w:w="1697" w:type="dxa"/>
            <w:vAlign w:val="center"/>
          </w:tcPr>
          <w:p w14:paraId="486B1244" w14:textId="2538E8C0" w:rsidR="0029267A" w:rsidRPr="00BE1829" w:rsidRDefault="0029267A" w:rsidP="00131CCB">
            <w:pPr>
              <w:pStyle w:val="10"/>
              <w:ind w:firstLine="420"/>
              <w:jc w:val="center"/>
              <w:rPr>
                <w:rFonts w:hint="default"/>
                <w:sz w:val="21"/>
                <w:szCs w:val="22"/>
              </w:rPr>
            </w:pPr>
            <w:r w:rsidRPr="00BE1829">
              <w:rPr>
                <w:sz w:val="21"/>
                <w:szCs w:val="22"/>
              </w:rPr>
              <w:t>额定功率</w:t>
            </w:r>
          </w:p>
        </w:tc>
        <w:tc>
          <w:tcPr>
            <w:tcW w:w="2555" w:type="dxa"/>
            <w:vAlign w:val="center"/>
          </w:tcPr>
          <w:p w14:paraId="4EA88781" w14:textId="1345D4C9" w:rsidR="0029267A" w:rsidRPr="00BE1829" w:rsidRDefault="0029267A" w:rsidP="00131CCB">
            <w:pPr>
              <w:pStyle w:val="10"/>
              <w:ind w:firstLine="420"/>
              <w:jc w:val="center"/>
              <w:rPr>
                <w:rFonts w:hint="default"/>
                <w:sz w:val="21"/>
                <w:szCs w:val="22"/>
              </w:rPr>
            </w:pPr>
            <w:r w:rsidRPr="00BE1829">
              <w:rPr>
                <w:sz w:val="21"/>
                <w:szCs w:val="22"/>
              </w:rPr>
              <w:t>25W</w:t>
            </w:r>
          </w:p>
        </w:tc>
      </w:tr>
      <w:tr w:rsidR="0029267A" w:rsidRPr="00BE1829" w14:paraId="735C18A8" w14:textId="77777777" w:rsidTr="00BE1829">
        <w:trPr>
          <w:jc w:val="center"/>
        </w:trPr>
        <w:tc>
          <w:tcPr>
            <w:tcW w:w="1697" w:type="dxa"/>
            <w:vAlign w:val="center"/>
          </w:tcPr>
          <w:p w14:paraId="24B4D40A" w14:textId="7900DDFC" w:rsidR="0029267A" w:rsidRPr="00BE1829" w:rsidRDefault="0029267A" w:rsidP="00131CCB">
            <w:pPr>
              <w:pStyle w:val="10"/>
              <w:ind w:firstLine="420"/>
              <w:jc w:val="center"/>
              <w:rPr>
                <w:rFonts w:hint="default"/>
                <w:sz w:val="21"/>
                <w:szCs w:val="22"/>
              </w:rPr>
            </w:pPr>
            <w:r w:rsidRPr="00BE1829">
              <w:rPr>
                <w:sz w:val="21"/>
                <w:szCs w:val="22"/>
              </w:rPr>
              <w:t>外围尺寸</w:t>
            </w:r>
          </w:p>
        </w:tc>
        <w:tc>
          <w:tcPr>
            <w:tcW w:w="2555" w:type="dxa"/>
            <w:vAlign w:val="center"/>
          </w:tcPr>
          <w:p w14:paraId="48373709" w14:textId="31510AE1" w:rsidR="0029267A" w:rsidRPr="00BE1829" w:rsidRDefault="0029267A" w:rsidP="00131CCB">
            <w:pPr>
              <w:pStyle w:val="10"/>
              <w:ind w:firstLine="420"/>
              <w:jc w:val="center"/>
              <w:rPr>
                <w:rFonts w:hint="default"/>
                <w:sz w:val="21"/>
                <w:szCs w:val="22"/>
              </w:rPr>
            </w:pPr>
            <w:r w:rsidRPr="00BE1829">
              <w:rPr>
                <w:sz w:val="21"/>
                <w:szCs w:val="22"/>
              </w:rPr>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60B83DFF" w14:textId="77777777" w:rsidR="006B398B" w:rsidRDefault="006B398B" w:rsidP="0007775A">
      <w:pPr>
        <w:pStyle w:val="10"/>
        <w:ind w:firstLine="480"/>
        <w:rPr>
          <w:rFonts w:hint="default"/>
        </w:rPr>
      </w:pPr>
    </w:p>
    <w:p w14:paraId="7D2C8D5A" w14:textId="401AD709" w:rsidR="003A48BA" w:rsidRPr="0007775A" w:rsidRDefault="00086800" w:rsidP="0007775A">
      <w:pPr>
        <w:pStyle w:val="10"/>
        <w:ind w:firstLine="480"/>
        <w:rPr>
          <w:rFonts w:hint="default"/>
        </w:rPr>
      </w:pPr>
      <w:r w:rsidRPr="0007775A">
        <w:lastRenderedPageBreak/>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proofErr w:type="gramStart"/>
      <w:r w:rsidR="00085CDE" w:rsidRPr="0007775A">
        <w:t>桥</w:t>
      </w:r>
      <w:r w:rsidR="00825110" w:rsidRPr="0007775A">
        <w:t>结构</w:t>
      </w:r>
      <w:proofErr w:type="gramEnd"/>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B71372" w14:paraId="231B9842" w14:textId="77777777" w:rsidTr="00B21359">
        <w:trPr>
          <w:jc w:val="center"/>
        </w:trPr>
        <w:tc>
          <w:tcPr>
            <w:tcW w:w="1595" w:type="dxa"/>
            <w:tcBorders>
              <w:top w:val="single" w:sz="4" w:space="0" w:color="auto"/>
              <w:bottom w:val="single" w:sz="4" w:space="0" w:color="auto"/>
            </w:tcBorders>
          </w:tcPr>
          <w:p w14:paraId="1597D1B7" w14:textId="77777777" w:rsidR="003A48BA" w:rsidRPr="00B71372" w:rsidRDefault="003A48BA" w:rsidP="0008272B">
            <w:pPr>
              <w:pStyle w:val="10"/>
              <w:ind w:firstLineChars="0" w:firstLine="0"/>
              <w:jc w:val="center"/>
              <w:rPr>
                <w:rFonts w:hint="default"/>
                <w:sz w:val="21"/>
                <w:szCs w:val="22"/>
              </w:rPr>
            </w:pPr>
            <w:r w:rsidRPr="00B71372">
              <w:rPr>
                <w:sz w:val="21"/>
                <w:szCs w:val="22"/>
              </w:rPr>
              <w:t>电机状态</w:t>
            </w:r>
          </w:p>
        </w:tc>
        <w:tc>
          <w:tcPr>
            <w:tcW w:w="1550" w:type="dxa"/>
            <w:tcBorders>
              <w:top w:val="single" w:sz="4" w:space="0" w:color="auto"/>
              <w:bottom w:val="single" w:sz="4" w:space="0" w:color="auto"/>
            </w:tcBorders>
          </w:tcPr>
          <w:p w14:paraId="7C55144C" w14:textId="77777777" w:rsidR="003A48BA" w:rsidRPr="00B71372" w:rsidRDefault="003A48BA" w:rsidP="0008272B">
            <w:pPr>
              <w:pStyle w:val="10"/>
              <w:ind w:firstLineChars="0" w:firstLine="0"/>
              <w:jc w:val="center"/>
              <w:rPr>
                <w:rFonts w:hint="default"/>
                <w:sz w:val="21"/>
                <w:szCs w:val="22"/>
              </w:rPr>
            </w:pPr>
            <w:r w:rsidRPr="00B71372">
              <w:rPr>
                <w:sz w:val="21"/>
                <w:szCs w:val="22"/>
              </w:rPr>
              <w:t>IN1</w:t>
            </w:r>
          </w:p>
        </w:tc>
        <w:tc>
          <w:tcPr>
            <w:tcW w:w="1550" w:type="dxa"/>
            <w:tcBorders>
              <w:top w:val="single" w:sz="4" w:space="0" w:color="auto"/>
              <w:bottom w:val="single" w:sz="4" w:space="0" w:color="auto"/>
            </w:tcBorders>
          </w:tcPr>
          <w:p w14:paraId="66F89800" w14:textId="77777777" w:rsidR="003A48BA" w:rsidRPr="00B71372" w:rsidRDefault="003A48BA" w:rsidP="0008272B">
            <w:pPr>
              <w:pStyle w:val="10"/>
              <w:ind w:firstLineChars="0" w:firstLine="0"/>
              <w:jc w:val="center"/>
              <w:rPr>
                <w:rFonts w:hint="default"/>
                <w:sz w:val="21"/>
                <w:szCs w:val="22"/>
              </w:rPr>
            </w:pPr>
            <w:r w:rsidRPr="00B71372">
              <w:rPr>
                <w:sz w:val="21"/>
                <w:szCs w:val="22"/>
              </w:rPr>
              <w:t>IN2</w:t>
            </w:r>
          </w:p>
        </w:tc>
        <w:tc>
          <w:tcPr>
            <w:tcW w:w="1684" w:type="dxa"/>
            <w:tcBorders>
              <w:top w:val="single" w:sz="4" w:space="0" w:color="auto"/>
              <w:bottom w:val="single" w:sz="4" w:space="0" w:color="auto"/>
            </w:tcBorders>
          </w:tcPr>
          <w:p w14:paraId="69EC2385" w14:textId="77777777" w:rsidR="003A48BA" w:rsidRPr="00B71372" w:rsidRDefault="003A48BA" w:rsidP="0008272B">
            <w:pPr>
              <w:pStyle w:val="10"/>
              <w:ind w:firstLineChars="0" w:firstLine="0"/>
              <w:jc w:val="center"/>
              <w:rPr>
                <w:rFonts w:hint="default"/>
                <w:sz w:val="21"/>
                <w:szCs w:val="22"/>
              </w:rPr>
            </w:pPr>
            <w:r w:rsidRPr="00B71372">
              <w:rPr>
                <w:sz w:val="21"/>
                <w:szCs w:val="22"/>
              </w:rPr>
              <w:t>ENA</w:t>
            </w:r>
            <w:r w:rsidRPr="00B71372">
              <w:rPr>
                <w:sz w:val="21"/>
                <w:szCs w:val="22"/>
              </w:rPr>
              <w:t>（</w:t>
            </w:r>
            <w:r w:rsidRPr="00B71372">
              <w:rPr>
                <w:sz w:val="21"/>
                <w:szCs w:val="22"/>
              </w:rPr>
              <w:t>PWM</w:t>
            </w:r>
            <w:r w:rsidRPr="00B71372">
              <w:rPr>
                <w:sz w:val="21"/>
                <w:szCs w:val="22"/>
              </w:rPr>
              <w:t>）</w:t>
            </w:r>
          </w:p>
        </w:tc>
      </w:tr>
      <w:tr w:rsidR="003A48BA" w:rsidRPr="00B71372" w14:paraId="62339AD7" w14:textId="77777777" w:rsidTr="00B21359">
        <w:trPr>
          <w:jc w:val="center"/>
        </w:trPr>
        <w:tc>
          <w:tcPr>
            <w:tcW w:w="1595" w:type="dxa"/>
            <w:tcBorders>
              <w:top w:val="single" w:sz="4" w:space="0" w:color="auto"/>
            </w:tcBorders>
          </w:tcPr>
          <w:p w14:paraId="74ACE7E0" w14:textId="77777777" w:rsidR="003A48BA" w:rsidRPr="00B71372" w:rsidRDefault="003A48BA" w:rsidP="0008272B">
            <w:pPr>
              <w:pStyle w:val="10"/>
              <w:ind w:firstLineChars="0" w:firstLine="0"/>
              <w:jc w:val="center"/>
              <w:rPr>
                <w:rFonts w:hint="default"/>
                <w:sz w:val="21"/>
                <w:szCs w:val="22"/>
              </w:rPr>
            </w:pPr>
            <w:r w:rsidRPr="00B71372">
              <w:rPr>
                <w:sz w:val="21"/>
                <w:szCs w:val="22"/>
              </w:rPr>
              <w:t>正转</w:t>
            </w:r>
          </w:p>
        </w:tc>
        <w:tc>
          <w:tcPr>
            <w:tcW w:w="1550" w:type="dxa"/>
            <w:tcBorders>
              <w:top w:val="single" w:sz="4" w:space="0" w:color="auto"/>
            </w:tcBorders>
          </w:tcPr>
          <w:p w14:paraId="28487CA7"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550" w:type="dxa"/>
            <w:tcBorders>
              <w:top w:val="single" w:sz="4" w:space="0" w:color="auto"/>
            </w:tcBorders>
          </w:tcPr>
          <w:p w14:paraId="7FE2EB4E"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Borders>
              <w:top w:val="single" w:sz="4" w:space="0" w:color="auto"/>
            </w:tcBorders>
          </w:tcPr>
          <w:p w14:paraId="3F6A0AF8"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3FA1D301" w14:textId="77777777" w:rsidTr="00B21359">
        <w:trPr>
          <w:jc w:val="center"/>
        </w:trPr>
        <w:tc>
          <w:tcPr>
            <w:tcW w:w="1595" w:type="dxa"/>
          </w:tcPr>
          <w:p w14:paraId="70C826A2" w14:textId="77777777" w:rsidR="003A48BA" w:rsidRPr="00B71372" w:rsidRDefault="003A48BA" w:rsidP="0008272B">
            <w:pPr>
              <w:pStyle w:val="10"/>
              <w:ind w:firstLineChars="0" w:firstLine="0"/>
              <w:jc w:val="center"/>
              <w:rPr>
                <w:rFonts w:hint="default"/>
                <w:sz w:val="21"/>
                <w:szCs w:val="22"/>
              </w:rPr>
            </w:pPr>
            <w:r w:rsidRPr="00B71372">
              <w:rPr>
                <w:sz w:val="21"/>
                <w:szCs w:val="22"/>
              </w:rPr>
              <w:t>反转</w:t>
            </w:r>
          </w:p>
        </w:tc>
        <w:tc>
          <w:tcPr>
            <w:tcW w:w="1550" w:type="dxa"/>
          </w:tcPr>
          <w:p w14:paraId="497F10B5"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2AB0D356"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684" w:type="dxa"/>
          </w:tcPr>
          <w:p w14:paraId="5CA84D14"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2A9C6EE1" w14:textId="77777777" w:rsidTr="00B21359">
        <w:trPr>
          <w:jc w:val="center"/>
        </w:trPr>
        <w:tc>
          <w:tcPr>
            <w:tcW w:w="1595" w:type="dxa"/>
          </w:tcPr>
          <w:p w14:paraId="3E28A5EE" w14:textId="77777777" w:rsidR="003A48BA" w:rsidRPr="00B71372" w:rsidRDefault="003A48BA" w:rsidP="0008272B">
            <w:pPr>
              <w:pStyle w:val="10"/>
              <w:ind w:firstLineChars="0" w:firstLine="0"/>
              <w:jc w:val="center"/>
              <w:rPr>
                <w:rFonts w:hint="default"/>
                <w:sz w:val="21"/>
                <w:szCs w:val="22"/>
              </w:rPr>
            </w:pPr>
            <w:r w:rsidRPr="00B71372">
              <w:rPr>
                <w:sz w:val="21"/>
                <w:szCs w:val="22"/>
              </w:rPr>
              <w:t>停止</w:t>
            </w:r>
          </w:p>
        </w:tc>
        <w:tc>
          <w:tcPr>
            <w:tcW w:w="1550" w:type="dxa"/>
          </w:tcPr>
          <w:p w14:paraId="387269C3"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18503090"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Pr>
          <w:p w14:paraId="5763CC2B"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bl>
    <w:p w14:paraId="77ECE452" w14:textId="77777777" w:rsidR="008D36D1" w:rsidRPr="003B3627" w:rsidRDefault="008D36D1" w:rsidP="0008272B">
      <w:pPr>
        <w:pStyle w:val="10"/>
        <w:ind w:firstLine="480"/>
        <w:jc w:val="center"/>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EF3967" w14:paraId="6644A3C4" w14:textId="77777777" w:rsidTr="00B21359">
        <w:trPr>
          <w:jc w:val="center"/>
        </w:trPr>
        <w:tc>
          <w:tcPr>
            <w:tcW w:w="1595" w:type="dxa"/>
            <w:tcBorders>
              <w:top w:val="single" w:sz="4" w:space="0" w:color="auto"/>
              <w:bottom w:val="single" w:sz="4" w:space="0" w:color="auto"/>
            </w:tcBorders>
          </w:tcPr>
          <w:p w14:paraId="21988991" w14:textId="77777777" w:rsidR="003A48BA" w:rsidRPr="00EF3967" w:rsidRDefault="003A48BA" w:rsidP="00B21359">
            <w:pPr>
              <w:pStyle w:val="10"/>
              <w:ind w:firstLineChars="0" w:firstLine="0"/>
              <w:jc w:val="center"/>
              <w:rPr>
                <w:rFonts w:hint="default"/>
                <w:sz w:val="21"/>
                <w:szCs w:val="22"/>
              </w:rPr>
            </w:pPr>
            <w:r w:rsidRPr="00EF3967">
              <w:rPr>
                <w:sz w:val="21"/>
                <w:szCs w:val="22"/>
              </w:rPr>
              <w:t>电机状态</w:t>
            </w:r>
          </w:p>
        </w:tc>
        <w:tc>
          <w:tcPr>
            <w:tcW w:w="1550" w:type="dxa"/>
            <w:tcBorders>
              <w:top w:val="single" w:sz="4" w:space="0" w:color="auto"/>
              <w:bottom w:val="single" w:sz="4" w:space="0" w:color="auto"/>
            </w:tcBorders>
          </w:tcPr>
          <w:p w14:paraId="73E24522" w14:textId="77777777" w:rsidR="003A48BA" w:rsidRPr="00EF3967" w:rsidRDefault="003A48BA" w:rsidP="00B21359">
            <w:pPr>
              <w:pStyle w:val="10"/>
              <w:ind w:firstLineChars="0" w:firstLine="0"/>
              <w:jc w:val="center"/>
              <w:rPr>
                <w:rFonts w:hint="default"/>
                <w:sz w:val="21"/>
                <w:szCs w:val="22"/>
              </w:rPr>
            </w:pPr>
            <w:r w:rsidRPr="00EF3967">
              <w:rPr>
                <w:sz w:val="21"/>
                <w:szCs w:val="22"/>
              </w:rPr>
              <w:t>IN3</w:t>
            </w:r>
          </w:p>
        </w:tc>
        <w:tc>
          <w:tcPr>
            <w:tcW w:w="1550" w:type="dxa"/>
            <w:tcBorders>
              <w:top w:val="single" w:sz="4" w:space="0" w:color="auto"/>
              <w:bottom w:val="single" w:sz="4" w:space="0" w:color="auto"/>
            </w:tcBorders>
          </w:tcPr>
          <w:p w14:paraId="4A8311CD" w14:textId="77777777" w:rsidR="003A48BA" w:rsidRPr="00EF3967" w:rsidRDefault="003A48BA" w:rsidP="00B21359">
            <w:pPr>
              <w:pStyle w:val="10"/>
              <w:ind w:firstLineChars="0" w:firstLine="0"/>
              <w:jc w:val="center"/>
              <w:rPr>
                <w:rFonts w:hint="default"/>
                <w:sz w:val="21"/>
                <w:szCs w:val="22"/>
              </w:rPr>
            </w:pPr>
            <w:r w:rsidRPr="00EF3967">
              <w:rPr>
                <w:sz w:val="21"/>
                <w:szCs w:val="22"/>
              </w:rPr>
              <w:t>IN4</w:t>
            </w:r>
          </w:p>
        </w:tc>
        <w:tc>
          <w:tcPr>
            <w:tcW w:w="1684" w:type="dxa"/>
            <w:tcBorders>
              <w:top w:val="single" w:sz="4" w:space="0" w:color="auto"/>
              <w:bottom w:val="single" w:sz="4" w:space="0" w:color="auto"/>
            </w:tcBorders>
          </w:tcPr>
          <w:p w14:paraId="214EC768" w14:textId="77777777" w:rsidR="003A48BA" w:rsidRPr="00EF3967" w:rsidRDefault="003A48BA" w:rsidP="00B21359">
            <w:pPr>
              <w:pStyle w:val="10"/>
              <w:ind w:firstLineChars="0" w:firstLine="0"/>
              <w:jc w:val="center"/>
              <w:rPr>
                <w:rFonts w:hint="default"/>
                <w:sz w:val="21"/>
                <w:szCs w:val="22"/>
              </w:rPr>
            </w:pPr>
            <w:r w:rsidRPr="00EF3967">
              <w:rPr>
                <w:sz w:val="21"/>
                <w:szCs w:val="22"/>
              </w:rPr>
              <w:t>ENB</w:t>
            </w:r>
            <w:r w:rsidRPr="00EF3967">
              <w:rPr>
                <w:sz w:val="21"/>
                <w:szCs w:val="22"/>
              </w:rPr>
              <w:t>（</w:t>
            </w:r>
            <w:r w:rsidRPr="00EF3967">
              <w:rPr>
                <w:sz w:val="21"/>
                <w:szCs w:val="22"/>
              </w:rPr>
              <w:t>PWM</w:t>
            </w:r>
            <w:r w:rsidRPr="00EF3967">
              <w:rPr>
                <w:sz w:val="21"/>
                <w:szCs w:val="22"/>
              </w:rPr>
              <w:t>）</w:t>
            </w:r>
          </w:p>
        </w:tc>
      </w:tr>
      <w:tr w:rsidR="003A48BA" w:rsidRPr="00EF3967" w14:paraId="7945C7BC" w14:textId="77777777" w:rsidTr="00B21359">
        <w:trPr>
          <w:jc w:val="center"/>
        </w:trPr>
        <w:tc>
          <w:tcPr>
            <w:tcW w:w="1595" w:type="dxa"/>
            <w:tcBorders>
              <w:top w:val="single" w:sz="4" w:space="0" w:color="auto"/>
            </w:tcBorders>
          </w:tcPr>
          <w:p w14:paraId="724B7EE0" w14:textId="77777777" w:rsidR="003A48BA" w:rsidRPr="00EF3967" w:rsidRDefault="003A48BA" w:rsidP="00B21359">
            <w:pPr>
              <w:pStyle w:val="10"/>
              <w:ind w:firstLineChars="0" w:firstLine="0"/>
              <w:jc w:val="center"/>
              <w:rPr>
                <w:rFonts w:hint="default"/>
                <w:sz w:val="21"/>
                <w:szCs w:val="22"/>
              </w:rPr>
            </w:pPr>
            <w:r w:rsidRPr="00EF3967">
              <w:rPr>
                <w:sz w:val="21"/>
                <w:szCs w:val="22"/>
              </w:rPr>
              <w:t>正转</w:t>
            </w:r>
          </w:p>
        </w:tc>
        <w:tc>
          <w:tcPr>
            <w:tcW w:w="1550" w:type="dxa"/>
            <w:tcBorders>
              <w:top w:val="single" w:sz="4" w:space="0" w:color="auto"/>
            </w:tcBorders>
          </w:tcPr>
          <w:p w14:paraId="554F4E0F"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550" w:type="dxa"/>
            <w:tcBorders>
              <w:top w:val="single" w:sz="4" w:space="0" w:color="auto"/>
            </w:tcBorders>
          </w:tcPr>
          <w:p w14:paraId="5E728ADC"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Borders>
              <w:top w:val="single" w:sz="4" w:space="0" w:color="auto"/>
            </w:tcBorders>
          </w:tcPr>
          <w:p w14:paraId="6B460BF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5920DFC0" w14:textId="77777777" w:rsidTr="00B21359">
        <w:trPr>
          <w:jc w:val="center"/>
        </w:trPr>
        <w:tc>
          <w:tcPr>
            <w:tcW w:w="1595" w:type="dxa"/>
          </w:tcPr>
          <w:p w14:paraId="050C82BE" w14:textId="77777777" w:rsidR="003A48BA" w:rsidRPr="00EF3967" w:rsidRDefault="003A48BA" w:rsidP="00B21359">
            <w:pPr>
              <w:pStyle w:val="10"/>
              <w:ind w:firstLineChars="0" w:firstLine="0"/>
              <w:jc w:val="center"/>
              <w:rPr>
                <w:rFonts w:hint="default"/>
                <w:sz w:val="21"/>
                <w:szCs w:val="22"/>
              </w:rPr>
            </w:pPr>
            <w:r w:rsidRPr="00EF3967">
              <w:rPr>
                <w:sz w:val="21"/>
                <w:szCs w:val="22"/>
              </w:rPr>
              <w:t>反转</w:t>
            </w:r>
          </w:p>
        </w:tc>
        <w:tc>
          <w:tcPr>
            <w:tcW w:w="1550" w:type="dxa"/>
          </w:tcPr>
          <w:p w14:paraId="4C0067D9"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469CCBD8"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684" w:type="dxa"/>
          </w:tcPr>
          <w:p w14:paraId="0844F969"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69CF6348" w14:textId="77777777" w:rsidTr="00B21359">
        <w:trPr>
          <w:jc w:val="center"/>
        </w:trPr>
        <w:tc>
          <w:tcPr>
            <w:tcW w:w="1595" w:type="dxa"/>
          </w:tcPr>
          <w:p w14:paraId="5D34A1D7" w14:textId="77777777" w:rsidR="003A48BA" w:rsidRPr="00EF3967" w:rsidRDefault="003A48BA" w:rsidP="00B21359">
            <w:pPr>
              <w:pStyle w:val="10"/>
              <w:ind w:firstLineChars="0" w:firstLine="0"/>
              <w:jc w:val="center"/>
              <w:rPr>
                <w:rFonts w:hint="default"/>
                <w:sz w:val="21"/>
                <w:szCs w:val="22"/>
              </w:rPr>
            </w:pPr>
            <w:r w:rsidRPr="00EF3967">
              <w:rPr>
                <w:sz w:val="21"/>
                <w:szCs w:val="22"/>
              </w:rPr>
              <w:t>停止</w:t>
            </w:r>
          </w:p>
        </w:tc>
        <w:tc>
          <w:tcPr>
            <w:tcW w:w="1550" w:type="dxa"/>
          </w:tcPr>
          <w:p w14:paraId="47318DD2"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531A8D86"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Pr>
          <w:p w14:paraId="3CB43E8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bl>
    <w:p w14:paraId="7B639178" w14:textId="37496433" w:rsidR="00F371E8" w:rsidRPr="00AD4956" w:rsidRDefault="003A48BA" w:rsidP="00AD4956">
      <w:pPr>
        <w:ind w:firstLineChars="200" w:firstLine="360"/>
        <w:rPr>
          <w:sz w:val="18"/>
        </w:rPr>
      </w:pPr>
      <w:r w:rsidRPr="00AD4956">
        <w:rPr>
          <w:sz w:val="18"/>
        </w:rPr>
        <w:t>注：</w:t>
      </w:r>
      <w:r w:rsidRPr="00AD4956">
        <w:rPr>
          <w:sz w:val="18"/>
        </w:rPr>
        <w:t>1</w:t>
      </w:r>
      <w:r w:rsidRPr="00AD4956">
        <w:rPr>
          <w:sz w:val="18"/>
        </w:rPr>
        <w:t>表示单片机</w:t>
      </w:r>
      <w:r w:rsidRPr="00AD4956">
        <w:rPr>
          <w:sz w:val="18"/>
        </w:rPr>
        <w:t>IO</w:t>
      </w:r>
      <w:r w:rsidRPr="00AD4956">
        <w:rPr>
          <w:sz w:val="18"/>
        </w:rPr>
        <w:t>输出的高电平，</w:t>
      </w:r>
      <w:r w:rsidRPr="00AD4956">
        <w:rPr>
          <w:sz w:val="18"/>
        </w:rPr>
        <w:t>0</w:t>
      </w:r>
      <w:r w:rsidRPr="00AD4956">
        <w:rPr>
          <w:sz w:val="18"/>
        </w:rPr>
        <w:t>表示单片机</w:t>
      </w:r>
      <w:r w:rsidRPr="00AD4956">
        <w:rPr>
          <w:sz w:val="18"/>
        </w:rPr>
        <w:t>IO</w:t>
      </w:r>
      <w:r w:rsidRPr="00AD4956">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7"/>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8492049"/>
      <w:r>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Default="00AD164E" w:rsidP="003B3627">
      <w:pPr>
        <w:pStyle w:val="10"/>
        <w:ind w:firstLine="480"/>
        <w:rPr>
          <w:rFonts w:hint="default"/>
        </w:rPr>
      </w:pPr>
    </w:p>
    <w:p w14:paraId="5A880A6C" w14:textId="386DE2C8" w:rsidR="007E2FAD" w:rsidRPr="003B3627" w:rsidRDefault="00384B42" w:rsidP="003B3627">
      <w:pPr>
        <w:pStyle w:val="ad"/>
        <w:rPr>
          <w:rFonts w:hint="default"/>
        </w:rPr>
      </w:pPr>
      <w:r w:rsidRPr="003B3627">
        <w:lastRenderedPageBreak/>
        <w:t>表</w:t>
      </w:r>
      <w:r w:rsidRPr="003B3627">
        <w:t xml:space="preserve">3.9 </w:t>
      </w:r>
      <w:r w:rsidR="00CB13FF" w:rsidRPr="003B3627">
        <w:t>OLED</w:t>
      </w:r>
      <w:r w:rsidR="00DF2F5F" w:rsidRPr="003B3627">
        <w:t>关键参数</w:t>
      </w:r>
    </w:p>
    <w:tbl>
      <w:tblPr>
        <w:tblStyle w:val="a8"/>
        <w:tblW w:w="4390" w:type="dxa"/>
        <w:jc w:val="center"/>
        <w:tblLook w:val="04A0" w:firstRow="1" w:lastRow="0" w:firstColumn="1" w:lastColumn="0" w:noHBand="0" w:noVBand="1"/>
      </w:tblPr>
      <w:tblGrid>
        <w:gridCol w:w="1980"/>
        <w:gridCol w:w="2410"/>
      </w:tblGrid>
      <w:tr w:rsidR="00DF32BA" w:rsidRPr="00B50F46" w14:paraId="6B6B8851" w14:textId="77777777" w:rsidTr="006A7030">
        <w:trPr>
          <w:jc w:val="center"/>
        </w:trPr>
        <w:tc>
          <w:tcPr>
            <w:tcW w:w="1980" w:type="dxa"/>
            <w:tcBorders>
              <w:top w:val="single" w:sz="4" w:space="0" w:color="auto"/>
              <w:bottom w:val="single" w:sz="4" w:space="0" w:color="auto"/>
            </w:tcBorders>
            <w:vAlign w:val="center"/>
          </w:tcPr>
          <w:p w14:paraId="3B16F65A" w14:textId="50A7FA5A" w:rsidR="00DF32BA" w:rsidRPr="00B50F46" w:rsidRDefault="00DF32BA" w:rsidP="006A7030">
            <w:pPr>
              <w:pStyle w:val="10"/>
              <w:ind w:firstLine="420"/>
              <w:jc w:val="center"/>
              <w:rPr>
                <w:rFonts w:hint="default"/>
                <w:sz w:val="21"/>
                <w:szCs w:val="22"/>
              </w:rPr>
            </w:pPr>
            <w:r w:rsidRPr="00B50F46">
              <w:rPr>
                <w:sz w:val="21"/>
                <w:szCs w:val="22"/>
              </w:rPr>
              <w:t>参数类型</w:t>
            </w:r>
          </w:p>
        </w:tc>
        <w:tc>
          <w:tcPr>
            <w:tcW w:w="2410" w:type="dxa"/>
            <w:tcBorders>
              <w:top w:val="single" w:sz="4" w:space="0" w:color="auto"/>
              <w:bottom w:val="single" w:sz="4" w:space="0" w:color="auto"/>
            </w:tcBorders>
          </w:tcPr>
          <w:p w14:paraId="7AF5A266" w14:textId="6579FF2F" w:rsidR="00DF32BA" w:rsidRPr="00B50F46" w:rsidRDefault="00687566" w:rsidP="006A7030">
            <w:pPr>
              <w:pStyle w:val="10"/>
              <w:ind w:firstLine="420"/>
              <w:jc w:val="center"/>
              <w:rPr>
                <w:rFonts w:hint="default"/>
                <w:sz w:val="21"/>
                <w:szCs w:val="22"/>
              </w:rPr>
            </w:pPr>
            <w:r w:rsidRPr="00B50F46">
              <w:rPr>
                <w:sz w:val="21"/>
                <w:szCs w:val="22"/>
              </w:rPr>
              <w:t>参数值</w:t>
            </w:r>
          </w:p>
        </w:tc>
      </w:tr>
      <w:tr w:rsidR="00DF32BA" w:rsidRPr="00B50F46" w14:paraId="17740718" w14:textId="77777777" w:rsidTr="006A7030">
        <w:trPr>
          <w:jc w:val="center"/>
        </w:trPr>
        <w:tc>
          <w:tcPr>
            <w:tcW w:w="1980" w:type="dxa"/>
            <w:tcBorders>
              <w:top w:val="single" w:sz="4" w:space="0" w:color="auto"/>
            </w:tcBorders>
          </w:tcPr>
          <w:p w14:paraId="67AF57E6" w14:textId="781F241F" w:rsidR="00DF32BA" w:rsidRPr="00B50F46" w:rsidRDefault="00DF32BA" w:rsidP="006A7030">
            <w:pPr>
              <w:pStyle w:val="10"/>
              <w:ind w:firstLine="420"/>
              <w:jc w:val="center"/>
              <w:rPr>
                <w:rFonts w:hint="default"/>
                <w:sz w:val="21"/>
                <w:szCs w:val="22"/>
              </w:rPr>
            </w:pPr>
            <w:r w:rsidRPr="00B50F46">
              <w:rPr>
                <w:sz w:val="21"/>
                <w:szCs w:val="22"/>
              </w:rPr>
              <w:t>分辨率</w:t>
            </w:r>
          </w:p>
        </w:tc>
        <w:tc>
          <w:tcPr>
            <w:tcW w:w="2410" w:type="dxa"/>
            <w:tcBorders>
              <w:top w:val="single" w:sz="4" w:space="0" w:color="auto"/>
            </w:tcBorders>
          </w:tcPr>
          <w:p w14:paraId="4CCBF935" w14:textId="5DB9BC29" w:rsidR="00DF32BA" w:rsidRPr="00B50F46" w:rsidRDefault="00DF32BA" w:rsidP="006A7030">
            <w:pPr>
              <w:pStyle w:val="10"/>
              <w:ind w:firstLine="420"/>
              <w:jc w:val="center"/>
              <w:rPr>
                <w:rFonts w:hint="default"/>
                <w:sz w:val="21"/>
                <w:szCs w:val="22"/>
              </w:rPr>
            </w:pPr>
            <w:r w:rsidRPr="00B50F46">
              <w:rPr>
                <w:sz w:val="21"/>
                <w:szCs w:val="22"/>
              </w:rPr>
              <w:t>128*64</w:t>
            </w:r>
          </w:p>
        </w:tc>
      </w:tr>
      <w:tr w:rsidR="00DF32BA" w:rsidRPr="00B50F46" w14:paraId="5E79E3CA" w14:textId="77777777" w:rsidTr="006A7030">
        <w:trPr>
          <w:jc w:val="center"/>
        </w:trPr>
        <w:tc>
          <w:tcPr>
            <w:tcW w:w="1980" w:type="dxa"/>
          </w:tcPr>
          <w:p w14:paraId="30DB747B" w14:textId="39745752" w:rsidR="00DF32BA" w:rsidRPr="00B50F46" w:rsidRDefault="00DF32BA" w:rsidP="006A7030">
            <w:pPr>
              <w:pStyle w:val="10"/>
              <w:ind w:firstLine="420"/>
              <w:jc w:val="center"/>
              <w:rPr>
                <w:rFonts w:hint="default"/>
                <w:sz w:val="21"/>
                <w:szCs w:val="22"/>
              </w:rPr>
            </w:pPr>
            <w:r w:rsidRPr="00B50F46">
              <w:rPr>
                <w:sz w:val="21"/>
                <w:szCs w:val="22"/>
              </w:rPr>
              <w:t>功耗</w:t>
            </w:r>
          </w:p>
        </w:tc>
        <w:tc>
          <w:tcPr>
            <w:tcW w:w="2410" w:type="dxa"/>
          </w:tcPr>
          <w:p w14:paraId="6E10543E" w14:textId="3F46CA3E" w:rsidR="00DF32BA" w:rsidRPr="00B50F46" w:rsidRDefault="00DF32BA" w:rsidP="006A7030">
            <w:pPr>
              <w:pStyle w:val="10"/>
              <w:ind w:firstLine="420"/>
              <w:jc w:val="center"/>
              <w:rPr>
                <w:rFonts w:hint="default"/>
                <w:sz w:val="21"/>
                <w:szCs w:val="22"/>
              </w:rPr>
            </w:pPr>
            <w:r w:rsidRPr="00B50F46">
              <w:rPr>
                <w:sz w:val="21"/>
                <w:szCs w:val="22"/>
              </w:rPr>
              <w:t>0.08W</w:t>
            </w:r>
          </w:p>
        </w:tc>
      </w:tr>
      <w:tr w:rsidR="00DF32BA" w:rsidRPr="00B50F46" w14:paraId="1323C8E2" w14:textId="77777777" w:rsidTr="006A7030">
        <w:trPr>
          <w:jc w:val="center"/>
        </w:trPr>
        <w:tc>
          <w:tcPr>
            <w:tcW w:w="1980" w:type="dxa"/>
          </w:tcPr>
          <w:p w14:paraId="65B4ABA8" w14:textId="19C9841E" w:rsidR="00DF32BA" w:rsidRPr="00B50F46" w:rsidRDefault="00DF32BA" w:rsidP="006A7030">
            <w:pPr>
              <w:pStyle w:val="10"/>
              <w:ind w:firstLine="420"/>
              <w:jc w:val="center"/>
              <w:rPr>
                <w:rFonts w:hint="default"/>
                <w:sz w:val="21"/>
                <w:szCs w:val="22"/>
              </w:rPr>
            </w:pPr>
            <w:r w:rsidRPr="00B50F46">
              <w:rPr>
                <w:sz w:val="21"/>
                <w:szCs w:val="22"/>
              </w:rPr>
              <w:t>工作电压</w:t>
            </w:r>
          </w:p>
        </w:tc>
        <w:tc>
          <w:tcPr>
            <w:tcW w:w="2410" w:type="dxa"/>
          </w:tcPr>
          <w:p w14:paraId="5F2A4843" w14:textId="62DE3356" w:rsidR="00DF32BA" w:rsidRPr="00B50F46" w:rsidRDefault="00DF32BA" w:rsidP="006A7030">
            <w:pPr>
              <w:pStyle w:val="10"/>
              <w:ind w:firstLine="420"/>
              <w:jc w:val="center"/>
              <w:rPr>
                <w:rFonts w:hint="default"/>
                <w:sz w:val="21"/>
                <w:szCs w:val="22"/>
              </w:rPr>
            </w:pPr>
            <w:r w:rsidRPr="00B50F46">
              <w:rPr>
                <w:sz w:val="21"/>
                <w:szCs w:val="22"/>
              </w:rPr>
              <w:t>3.3V~5V (DC)</w:t>
            </w:r>
          </w:p>
        </w:tc>
      </w:tr>
      <w:tr w:rsidR="00DF32BA" w:rsidRPr="00B50F46" w14:paraId="400BCE34" w14:textId="77777777" w:rsidTr="006A7030">
        <w:trPr>
          <w:jc w:val="center"/>
        </w:trPr>
        <w:tc>
          <w:tcPr>
            <w:tcW w:w="1980" w:type="dxa"/>
          </w:tcPr>
          <w:p w14:paraId="0082C7C8" w14:textId="01644C2D" w:rsidR="00DF32BA" w:rsidRPr="00B50F46" w:rsidRDefault="00DF32BA" w:rsidP="006A7030">
            <w:pPr>
              <w:pStyle w:val="10"/>
              <w:ind w:firstLine="420"/>
              <w:jc w:val="center"/>
              <w:rPr>
                <w:rFonts w:hint="default"/>
                <w:sz w:val="21"/>
                <w:szCs w:val="22"/>
              </w:rPr>
            </w:pPr>
            <w:r w:rsidRPr="00B50F46">
              <w:rPr>
                <w:sz w:val="21"/>
                <w:szCs w:val="22"/>
              </w:rPr>
              <w:t>工作温度</w:t>
            </w:r>
          </w:p>
        </w:tc>
        <w:tc>
          <w:tcPr>
            <w:tcW w:w="2410" w:type="dxa"/>
          </w:tcPr>
          <w:p w14:paraId="3436FE07" w14:textId="7FCB1D54" w:rsidR="00DF32BA" w:rsidRPr="00B50F46" w:rsidRDefault="00DF32BA" w:rsidP="006A7030">
            <w:pPr>
              <w:pStyle w:val="10"/>
              <w:ind w:firstLine="420"/>
              <w:jc w:val="center"/>
              <w:rPr>
                <w:rFonts w:hint="default"/>
                <w:sz w:val="21"/>
                <w:szCs w:val="22"/>
              </w:rPr>
            </w:pPr>
            <w:r w:rsidRPr="00B50F46">
              <w:rPr>
                <w:sz w:val="21"/>
                <w:szCs w:val="22"/>
              </w:rPr>
              <w:t>-40</w:t>
            </w:r>
            <w:r w:rsidRPr="00B50F46">
              <w:rPr>
                <w:sz w:val="21"/>
                <w:szCs w:val="22"/>
              </w:rPr>
              <w:t>℃</w:t>
            </w:r>
            <w:r w:rsidRPr="00B50F46">
              <w:rPr>
                <w:sz w:val="21"/>
                <w:szCs w:val="22"/>
              </w:rPr>
              <w:t>~+70</w:t>
            </w:r>
            <w:r w:rsidRPr="00B50F46">
              <w:rPr>
                <w:sz w:val="21"/>
                <w:szCs w:val="22"/>
              </w:rPr>
              <w:t>℃</w:t>
            </w:r>
          </w:p>
        </w:tc>
      </w:tr>
      <w:tr w:rsidR="00DF32BA" w:rsidRPr="00B50F46" w14:paraId="76BAC448" w14:textId="77777777" w:rsidTr="006A7030">
        <w:trPr>
          <w:jc w:val="center"/>
        </w:trPr>
        <w:tc>
          <w:tcPr>
            <w:tcW w:w="1980" w:type="dxa"/>
          </w:tcPr>
          <w:p w14:paraId="171CCA04" w14:textId="2E312E8E" w:rsidR="00DF32BA" w:rsidRPr="00B50F46" w:rsidRDefault="00DF32BA" w:rsidP="006A7030">
            <w:pPr>
              <w:pStyle w:val="10"/>
              <w:ind w:firstLine="420"/>
              <w:jc w:val="center"/>
              <w:rPr>
                <w:rFonts w:hint="default"/>
                <w:sz w:val="21"/>
                <w:szCs w:val="22"/>
              </w:rPr>
            </w:pPr>
            <w:r w:rsidRPr="00B50F46">
              <w:rPr>
                <w:sz w:val="21"/>
                <w:szCs w:val="22"/>
              </w:rPr>
              <w:t>模块体积</w:t>
            </w:r>
          </w:p>
        </w:tc>
        <w:tc>
          <w:tcPr>
            <w:tcW w:w="2410" w:type="dxa"/>
          </w:tcPr>
          <w:p w14:paraId="467EAE1B" w14:textId="2FD3D986" w:rsidR="00DF32BA" w:rsidRPr="00B50F46" w:rsidRDefault="00DF32BA" w:rsidP="006A7030">
            <w:pPr>
              <w:pStyle w:val="10"/>
              <w:ind w:firstLine="420"/>
              <w:jc w:val="center"/>
              <w:rPr>
                <w:rFonts w:hint="default"/>
                <w:sz w:val="21"/>
                <w:szCs w:val="22"/>
              </w:rPr>
            </w:pPr>
            <w:r w:rsidRPr="00B50F46">
              <w:rPr>
                <w:sz w:val="21"/>
                <w:szCs w:val="22"/>
              </w:rPr>
              <w:t>27.6*27*3.7mm</w:t>
            </w:r>
          </w:p>
        </w:tc>
      </w:tr>
      <w:tr w:rsidR="00DF32BA" w:rsidRPr="00B50F46" w14:paraId="62F95BE4" w14:textId="77777777" w:rsidTr="006A7030">
        <w:trPr>
          <w:jc w:val="center"/>
        </w:trPr>
        <w:tc>
          <w:tcPr>
            <w:tcW w:w="1980" w:type="dxa"/>
          </w:tcPr>
          <w:p w14:paraId="22FD0EF2" w14:textId="6D4CBEA5" w:rsidR="00DF32BA" w:rsidRPr="00B50F46" w:rsidRDefault="00DF32BA" w:rsidP="006A7030">
            <w:pPr>
              <w:pStyle w:val="10"/>
              <w:ind w:firstLine="420"/>
              <w:jc w:val="center"/>
              <w:rPr>
                <w:rFonts w:hint="default"/>
                <w:sz w:val="21"/>
                <w:szCs w:val="22"/>
              </w:rPr>
            </w:pPr>
            <w:r w:rsidRPr="00B50F46">
              <w:rPr>
                <w:sz w:val="21"/>
                <w:szCs w:val="22"/>
              </w:rPr>
              <w:t>通信协议</w:t>
            </w:r>
          </w:p>
        </w:tc>
        <w:tc>
          <w:tcPr>
            <w:tcW w:w="2410" w:type="dxa"/>
          </w:tcPr>
          <w:p w14:paraId="61332404" w14:textId="343ABF65" w:rsidR="00DF32BA" w:rsidRPr="00B50F46" w:rsidRDefault="00DF32BA" w:rsidP="006A7030">
            <w:pPr>
              <w:pStyle w:val="10"/>
              <w:ind w:firstLine="420"/>
              <w:jc w:val="center"/>
              <w:rPr>
                <w:rFonts w:hint="default"/>
                <w:sz w:val="21"/>
                <w:szCs w:val="22"/>
              </w:rPr>
            </w:pPr>
            <w:r w:rsidRPr="00B50F46">
              <w:rPr>
                <w:sz w:val="21"/>
                <w:szCs w:val="22"/>
              </w:rPr>
              <w:t>SPI</w:t>
            </w:r>
            <w:r w:rsidRPr="00B50F46">
              <w:rPr>
                <w:sz w:val="21"/>
                <w:szCs w:val="22"/>
              </w:rPr>
              <w:t>协议</w:t>
            </w:r>
          </w:p>
        </w:tc>
      </w:tr>
      <w:tr w:rsidR="00DF32BA" w:rsidRPr="00B50F46" w14:paraId="796BE827" w14:textId="77777777" w:rsidTr="006A7030">
        <w:trPr>
          <w:jc w:val="center"/>
        </w:trPr>
        <w:tc>
          <w:tcPr>
            <w:tcW w:w="1980" w:type="dxa"/>
          </w:tcPr>
          <w:p w14:paraId="6079CF5E" w14:textId="4CCD5E7B" w:rsidR="00DF32BA" w:rsidRPr="00B50F46" w:rsidRDefault="00DF32BA" w:rsidP="006A7030">
            <w:pPr>
              <w:pStyle w:val="10"/>
              <w:ind w:firstLine="420"/>
              <w:jc w:val="center"/>
              <w:rPr>
                <w:rFonts w:hint="default"/>
                <w:sz w:val="21"/>
                <w:szCs w:val="22"/>
              </w:rPr>
            </w:pPr>
            <w:r w:rsidRPr="00B50F46">
              <w:rPr>
                <w:sz w:val="21"/>
                <w:szCs w:val="22"/>
              </w:rPr>
              <w:t>驱动芯片</w:t>
            </w:r>
          </w:p>
        </w:tc>
        <w:tc>
          <w:tcPr>
            <w:tcW w:w="2410" w:type="dxa"/>
          </w:tcPr>
          <w:p w14:paraId="3C153BCB" w14:textId="7DAE77E3" w:rsidR="00DF32BA" w:rsidRPr="00B50F46" w:rsidRDefault="00DF32BA" w:rsidP="006A7030">
            <w:pPr>
              <w:pStyle w:val="10"/>
              <w:ind w:firstLine="420"/>
              <w:jc w:val="center"/>
              <w:rPr>
                <w:rFonts w:hint="default"/>
                <w:sz w:val="21"/>
                <w:szCs w:val="22"/>
              </w:rPr>
            </w:pPr>
            <w:r w:rsidRPr="00B50F46">
              <w:rPr>
                <w:sz w:val="21"/>
                <w:szCs w:val="22"/>
              </w:rPr>
              <w:t>SSD1306</w:t>
            </w:r>
          </w:p>
        </w:tc>
      </w:tr>
    </w:tbl>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proofErr w:type="gramStart"/>
      <w:r w:rsidR="002B6F2E" w:rsidRPr="00A1563D">
        <w:t>是开漏输出</w:t>
      </w:r>
      <w:proofErr w:type="gramEnd"/>
      <w:r w:rsidR="002B6F2E" w:rsidRPr="00A1563D">
        <w:t>，无高电平输出能力所以</w:t>
      </w:r>
      <w:r w:rsidR="002B6F2E" w:rsidRPr="00A1563D">
        <w:t>IIC SDA</w:t>
      </w:r>
      <w:r w:rsidR="002B6F2E" w:rsidRPr="00A1563D">
        <w:t>和</w:t>
      </w:r>
      <w:r w:rsidR="002B6F2E" w:rsidRPr="00A1563D">
        <w:t>SCL IO</w:t>
      </w:r>
      <w:r w:rsidR="002B6F2E" w:rsidRPr="00A1563D">
        <w:t>需要</w:t>
      </w:r>
      <w:proofErr w:type="gramStart"/>
      <w:r w:rsidR="002B6F2E" w:rsidRPr="00A1563D">
        <w:t>接上拉</w:t>
      </w:r>
      <w:proofErr w:type="gramEnd"/>
      <w:r w:rsidR="002B6F2E" w:rsidRPr="00A1563D">
        <w:t>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70995E55" w14:textId="77777777" w:rsidR="008C51B7" w:rsidRPr="00A1563D" w:rsidRDefault="008C51B7" w:rsidP="00A1563D">
      <w:pPr>
        <w:pStyle w:val="10"/>
        <w:ind w:firstLine="480"/>
        <w:rPr>
          <w:rFonts w:hint="default"/>
        </w:rPr>
      </w:pPr>
    </w:p>
    <w:p w14:paraId="65A5C24E" w14:textId="048259BD" w:rsidR="00766852" w:rsidRDefault="008C51B7" w:rsidP="00D23174">
      <w:pPr>
        <w:jc w:val="center"/>
      </w:pPr>
      <w:r w:rsidRPr="008C51B7">
        <w:rPr>
          <w:noProof/>
        </w:rPr>
        <w:drawing>
          <wp:inline distT="0" distB="0" distL="0" distR="0" wp14:anchorId="2556BCA9" wp14:editId="4738D8B5">
            <wp:extent cx="5940425" cy="2048510"/>
            <wp:effectExtent l="0" t="0" r="3175" b="0"/>
            <wp:docPr id="21082162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048510"/>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12F67A90" w14:textId="77777777" w:rsidR="003F6736" w:rsidRDefault="003F6736" w:rsidP="009C4DC9">
      <w:pPr>
        <w:pStyle w:val="10"/>
        <w:ind w:firstLine="480"/>
        <w:rPr>
          <w:rFonts w:hint="default"/>
        </w:rPr>
      </w:pPr>
    </w:p>
    <w:p w14:paraId="6B7A264B" w14:textId="77777777" w:rsidR="00491594" w:rsidRDefault="00491594" w:rsidP="009C4DC9">
      <w:pPr>
        <w:pStyle w:val="10"/>
        <w:ind w:firstLine="480"/>
        <w:rPr>
          <w:rFonts w:hint="default"/>
        </w:rPr>
      </w:pPr>
    </w:p>
    <w:p w14:paraId="4A3D9752" w14:textId="77777777" w:rsidR="00DB3692" w:rsidRPr="00EB3CD2" w:rsidRDefault="00DB3692" w:rsidP="009C4DC9">
      <w:pPr>
        <w:pStyle w:val="10"/>
        <w:ind w:firstLine="480"/>
        <w:rPr>
          <w:rFonts w:hint="default"/>
        </w:rPr>
      </w:pPr>
    </w:p>
    <w:p w14:paraId="7554529B" w14:textId="77777777" w:rsidR="00491594" w:rsidRPr="001A3EA1" w:rsidRDefault="00491594"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8492050"/>
      <w:r>
        <w:lastRenderedPageBreak/>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8492051"/>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59357F5A" w14:textId="77777777" w:rsidR="0073189C" w:rsidRPr="003B3627" w:rsidRDefault="0073189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405"/>
      </w:tblGrid>
      <w:tr w:rsidR="00D070D7" w:rsidRPr="00D61218" w14:paraId="32EA622B" w14:textId="77777777" w:rsidTr="003B16B0">
        <w:trPr>
          <w:jc w:val="center"/>
        </w:trPr>
        <w:tc>
          <w:tcPr>
            <w:tcW w:w="1384" w:type="dxa"/>
            <w:tcBorders>
              <w:top w:val="single" w:sz="4" w:space="0" w:color="auto"/>
              <w:bottom w:val="single" w:sz="4" w:space="0" w:color="auto"/>
            </w:tcBorders>
            <w:shd w:val="clear" w:color="auto" w:fill="auto"/>
            <w:vAlign w:val="center"/>
          </w:tcPr>
          <w:p w14:paraId="1E9E7188" w14:textId="1A47252C" w:rsidR="00D070D7" w:rsidRPr="00D61218" w:rsidRDefault="00D070D7" w:rsidP="00A57DCF">
            <w:pPr>
              <w:pStyle w:val="10"/>
              <w:ind w:firstLineChars="0" w:firstLine="0"/>
              <w:jc w:val="center"/>
              <w:rPr>
                <w:rFonts w:hint="default"/>
                <w:sz w:val="21"/>
                <w:szCs w:val="22"/>
              </w:rPr>
            </w:pPr>
            <w:bookmarkStart w:id="109" w:name="_Hlk168063247"/>
            <w:bookmarkStart w:id="110" w:name="_Hlk168062995"/>
            <w:r w:rsidRPr="00D61218">
              <w:rPr>
                <w:sz w:val="21"/>
                <w:szCs w:val="22"/>
              </w:rPr>
              <w:t>参数类型</w:t>
            </w:r>
          </w:p>
        </w:tc>
        <w:tc>
          <w:tcPr>
            <w:tcW w:w="7405" w:type="dxa"/>
            <w:tcBorders>
              <w:top w:val="single" w:sz="4" w:space="0" w:color="auto"/>
              <w:bottom w:val="single" w:sz="4" w:space="0" w:color="auto"/>
            </w:tcBorders>
            <w:shd w:val="clear" w:color="auto" w:fill="auto"/>
            <w:vAlign w:val="center"/>
          </w:tcPr>
          <w:p w14:paraId="3F762807" w14:textId="2F2A1A7A" w:rsidR="00D070D7" w:rsidRPr="00D61218" w:rsidRDefault="00D070D7" w:rsidP="00A57DCF">
            <w:pPr>
              <w:pStyle w:val="10"/>
              <w:ind w:firstLineChars="0" w:firstLine="0"/>
              <w:jc w:val="center"/>
              <w:rPr>
                <w:rFonts w:hint="default"/>
                <w:sz w:val="21"/>
                <w:szCs w:val="22"/>
              </w:rPr>
            </w:pPr>
            <w:r w:rsidRPr="00D61218">
              <w:rPr>
                <w:sz w:val="21"/>
                <w:szCs w:val="22"/>
              </w:rPr>
              <w:t>参数值</w:t>
            </w:r>
          </w:p>
        </w:tc>
      </w:tr>
      <w:bookmarkEnd w:id="109"/>
      <w:tr w:rsidR="00506E2A" w:rsidRPr="00D61218" w14:paraId="5E8680BC" w14:textId="77777777" w:rsidTr="003B16B0">
        <w:trPr>
          <w:jc w:val="center"/>
        </w:trPr>
        <w:tc>
          <w:tcPr>
            <w:tcW w:w="1384" w:type="dxa"/>
            <w:tcBorders>
              <w:top w:val="single" w:sz="4" w:space="0" w:color="auto"/>
            </w:tcBorders>
            <w:shd w:val="clear" w:color="auto" w:fill="auto"/>
            <w:vAlign w:val="center"/>
          </w:tcPr>
          <w:p w14:paraId="0796E489" w14:textId="77777777" w:rsidR="00506E2A" w:rsidRPr="00D61218" w:rsidRDefault="00506E2A" w:rsidP="00A57DCF">
            <w:pPr>
              <w:pStyle w:val="10"/>
              <w:ind w:firstLineChars="0" w:firstLine="0"/>
              <w:jc w:val="center"/>
              <w:rPr>
                <w:rFonts w:hint="default"/>
                <w:sz w:val="21"/>
                <w:szCs w:val="22"/>
              </w:rPr>
            </w:pPr>
            <w:r w:rsidRPr="00D61218">
              <w:rPr>
                <w:sz w:val="21"/>
                <w:szCs w:val="22"/>
              </w:rPr>
              <w:t>内核</w:t>
            </w:r>
          </w:p>
        </w:tc>
        <w:tc>
          <w:tcPr>
            <w:tcW w:w="7405" w:type="dxa"/>
            <w:tcBorders>
              <w:top w:val="single" w:sz="4" w:space="0" w:color="auto"/>
            </w:tcBorders>
            <w:shd w:val="clear" w:color="auto" w:fill="auto"/>
            <w:vAlign w:val="center"/>
          </w:tcPr>
          <w:p w14:paraId="42CA1B4F" w14:textId="77777777" w:rsidR="00506E2A" w:rsidRPr="00D61218" w:rsidRDefault="00506E2A" w:rsidP="00A57DCF">
            <w:pPr>
              <w:pStyle w:val="10"/>
              <w:ind w:firstLineChars="0" w:firstLine="0"/>
              <w:jc w:val="center"/>
              <w:rPr>
                <w:rFonts w:hint="default"/>
                <w:sz w:val="21"/>
                <w:szCs w:val="22"/>
              </w:rPr>
            </w:pPr>
            <w:r w:rsidRPr="00D61218">
              <w:rPr>
                <w:sz w:val="21"/>
                <w:szCs w:val="22"/>
              </w:rPr>
              <w:t>ARM Cortex-M3 32bit RISC</w:t>
            </w:r>
            <w:r w:rsidRPr="00D61218">
              <w:rPr>
                <w:sz w:val="21"/>
                <w:szCs w:val="22"/>
              </w:rPr>
              <w:t>指令集</w:t>
            </w:r>
          </w:p>
        </w:tc>
      </w:tr>
      <w:tr w:rsidR="00506E2A" w:rsidRPr="00D61218" w14:paraId="0DF48C8B" w14:textId="77777777" w:rsidTr="003B16B0">
        <w:trPr>
          <w:jc w:val="center"/>
        </w:trPr>
        <w:tc>
          <w:tcPr>
            <w:tcW w:w="1384" w:type="dxa"/>
            <w:shd w:val="clear" w:color="auto" w:fill="auto"/>
            <w:vAlign w:val="center"/>
          </w:tcPr>
          <w:p w14:paraId="6905A0BC" w14:textId="77777777" w:rsidR="00506E2A" w:rsidRPr="00D61218" w:rsidRDefault="00506E2A" w:rsidP="00A57DCF">
            <w:pPr>
              <w:pStyle w:val="10"/>
              <w:ind w:firstLineChars="0" w:firstLine="0"/>
              <w:jc w:val="center"/>
              <w:rPr>
                <w:rFonts w:hint="default"/>
                <w:sz w:val="21"/>
                <w:szCs w:val="22"/>
              </w:rPr>
            </w:pPr>
            <w:r w:rsidRPr="00D61218">
              <w:rPr>
                <w:sz w:val="21"/>
                <w:szCs w:val="22"/>
              </w:rPr>
              <w:t>主频</w:t>
            </w:r>
          </w:p>
        </w:tc>
        <w:tc>
          <w:tcPr>
            <w:tcW w:w="7405" w:type="dxa"/>
            <w:shd w:val="clear" w:color="auto" w:fill="auto"/>
            <w:vAlign w:val="center"/>
          </w:tcPr>
          <w:p w14:paraId="17F4307B" w14:textId="77777777" w:rsidR="00506E2A" w:rsidRPr="00D61218" w:rsidRDefault="00506E2A" w:rsidP="00A57DCF">
            <w:pPr>
              <w:pStyle w:val="10"/>
              <w:ind w:firstLineChars="0" w:firstLine="0"/>
              <w:jc w:val="center"/>
              <w:rPr>
                <w:rFonts w:hint="default"/>
                <w:sz w:val="21"/>
                <w:szCs w:val="22"/>
              </w:rPr>
            </w:pPr>
            <w:r w:rsidRPr="00D61218">
              <w:rPr>
                <w:sz w:val="21"/>
                <w:szCs w:val="22"/>
              </w:rPr>
              <w:t>72MHZ</w:t>
            </w:r>
          </w:p>
        </w:tc>
      </w:tr>
      <w:tr w:rsidR="00506E2A" w:rsidRPr="00D61218" w14:paraId="1A939F59" w14:textId="77777777" w:rsidTr="003B16B0">
        <w:trPr>
          <w:jc w:val="center"/>
        </w:trPr>
        <w:tc>
          <w:tcPr>
            <w:tcW w:w="1384" w:type="dxa"/>
            <w:shd w:val="clear" w:color="auto" w:fill="auto"/>
            <w:vAlign w:val="center"/>
          </w:tcPr>
          <w:p w14:paraId="79C06A43" w14:textId="77777777" w:rsidR="00506E2A" w:rsidRPr="00D61218" w:rsidRDefault="00506E2A" w:rsidP="00A57DCF">
            <w:pPr>
              <w:pStyle w:val="10"/>
              <w:ind w:firstLineChars="0" w:firstLine="0"/>
              <w:jc w:val="center"/>
              <w:rPr>
                <w:rFonts w:hint="default"/>
                <w:sz w:val="21"/>
                <w:szCs w:val="22"/>
              </w:rPr>
            </w:pPr>
            <w:r w:rsidRPr="00D61218">
              <w:rPr>
                <w:sz w:val="21"/>
                <w:szCs w:val="22"/>
              </w:rPr>
              <w:t>SRAM</w:t>
            </w:r>
          </w:p>
        </w:tc>
        <w:tc>
          <w:tcPr>
            <w:tcW w:w="7405" w:type="dxa"/>
            <w:shd w:val="clear" w:color="auto" w:fill="auto"/>
            <w:vAlign w:val="center"/>
          </w:tcPr>
          <w:p w14:paraId="65B98E43" w14:textId="77777777" w:rsidR="00506E2A" w:rsidRPr="00D61218" w:rsidRDefault="00506E2A" w:rsidP="00A57DCF">
            <w:pPr>
              <w:pStyle w:val="10"/>
              <w:ind w:firstLineChars="0" w:firstLine="0"/>
              <w:jc w:val="center"/>
              <w:rPr>
                <w:rFonts w:hint="default"/>
                <w:sz w:val="21"/>
                <w:szCs w:val="22"/>
              </w:rPr>
            </w:pPr>
            <w:r w:rsidRPr="00D61218">
              <w:rPr>
                <w:sz w:val="21"/>
                <w:szCs w:val="22"/>
              </w:rPr>
              <w:t>20KByte</w:t>
            </w:r>
          </w:p>
        </w:tc>
      </w:tr>
      <w:tr w:rsidR="00506E2A" w:rsidRPr="00D61218" w14:paraId="5247F312" w14:textId="77777777" w:rsidTr="003B16B0">
        <w:trPr>
          <w:jc w:val="center"/>
        </w:trPr>
        <w:tc>
          <w:tcPr>
            <w:tcW w:w="1384" w:type="dxa"/>
            <w:shd w:val="clear" w:color="auto" w:fill="auto"/>
            <w:vAlign w:val="center"/>
          </w:tcPr>
          <w:p w14:paraId="2C54C83D" w14:textId="77777777" w:rsidR="00506E2A" w:rsidRPr="00D61218" w:rsidRDefault="00506E2A" w:rsidP="00A57DCF">
            <w:pPr>
              <w:pStyle w:val="10"/>
              <w:ind w:firstLineChars="0" w:firstLine="0"/>
              <w:jc w:val="center"/>
              <w:rPr>
                <w:rFonts w:hint="default"/>
                <w:sz w:val="21"/>
                <w:szCs w:val="22"/>
              </w:rPr>
            </w:pPr>
            <w:r w:rsidRPr="00D61218">
              <w:rPr>
                <w:sz w:val="21"/>
                <w:szCs w:val="22"/>
              </w:rPr>
              <w:t>Flash</w:t>
            </w:r>
          </w:p>
        </w:tc>
        <w:tc>
          <w:tcPr>
            <w:tcW w:w="7405" w:type="dxa"/>
            <w:shd w:val="clear" w:color="auto" w:fill="auto"/>
            <w:vAlign w:val="center"/>
          </w:tcPr>
          <w:p w14:paraId="4B929AC2" w14:textId="77777777" w:rsidR="00506E2A" w:rsidRPr="00D61218" w:rsidRDefault="00506E2A" w:rsidP="00A57DCF">
            <w:pPr>
              <w:pStyle w:val="10"/>
              <w:ind w:firstLineChars="0" w:firstLine="0"/>
              <w:jc w:val="center"/>
              <w:rPr>
                <w:rFonts w:hint="default"/>
                <w:sz w:val="21"/>
                <w:szCs w:val="22"/>
              </w:rPr>
            </w:pPr>
            <w:r w:rsidRPr="00D61218">
              <w:rPr>
                <w:sz w:val="21"/>
                <w:szCs w:val="22"/>
              </w:rPr>
              <w:t>64KByte</w:t>
            </w:r>
          </w:p>
        </w:tc>
      </w:tr>
      <w:tr w:rsidR="00506E2A" w:rsidRPr="00D61218" w14:paraId="3199A35A" w14:textId="77777777" w:rsidTr="003B16B0">
        <w:trPr>
          <w:jc w:val="center"/>
        </w:trPr>
        <w:tc>
          <w:tcPr>
            <w:tcW w:w="1384" w:type="dxa"/>
            <w:shd w:val="clear" w:color="auto" w:fill="auto"/>
            <w:vAlign w:val="center"/>
          </w:tcPr>
          <w:p w14:paraId="2D44D747" w14:textId="77777777" w:rsidR="00506E2A" w:rsidRPr="00D61218" w:rsidRDefault="00506E2A" w:rsidP="00A57DCF">
            <w:pPr>
              <w:pStyle w:val="10"/>
              <w:ind w:firstLineChars="0" w:firstLine="0"/>
              <w:jc w:val="center"/>
              <w:rPr>
                <w:rFonts w:hint="default"/>
                <w:sz w:val="21"/>
                <w:szCs w:val="22"/>
              </w:rPr>
            </w:pPr>
            <w:r w:rsidRPr="00D61218">
              <w:rPr>
                <w:sz w:val="21"/>
                <w:szCs w:val="22"/>
              </w:rPr>
              <w:t>I/O</w:t>
            </w:r>
            <w:r w:rsidRPr="00D61218">
              <w:rPr>
                <w:sz w:val="21"/>
                <w:szCs w:val="22"/>
              </w:rPr>
              <w:t>数量</w:t>
            </w:r>
          </w:p>
        </w:tc>
        <w:tc>
          <w:tcPr>
            <w:tcW w:w="7405" w:type="dxa"/>
            <w:shd w:val="clear" w:color="auto" w:fill="auto"/>
            <w:vAlign w:val="center"/>
          </w:tcPr>
          <w:p w14:paraId="45037B2F" w14:textId="77777777" w:rsidR="00506E2A" w:rsidRPr="00D61218" w:rsidRDefault="00506E2A" w:rsidP="00A57DCF">
            <w:pPr>
              <w:pStyle w:val="10"/>
              <w:ind w:firstLineChars="0" w:firstLine="0"/>
              <w:jc w:val="center"/>
              <w:rPr>
                <w:rFonts w:hint="default"/>
                <w:sz w:val="21"/>
                <w:szCs w:val="22"/>
              </w:rPr>
            </w:pPr>
            <w:r w:rsidRPr="00D61218">
              <w:rPr>
                <w:sz w:val="21"/>
                <w:szCs w:val="22"/>
              </w:rPr>
              <w:t>48</w:t>
            </w:r>
          </w:p>
        </w:tc>
      </w:tr>
      <w:tr w:rsidR="00F126DC" w:rsidRPr="00D61218" w14:paraId="318F739A" w14:textId="77777777" w:rsidTr="003B16B0">
        <w:trPr>
          <w:jc w:val="center"/>
        </w:trPr>
        <w:tc>
          <w:tcPr>
            <w:tcW w:w="1384" w:type="dxa"/>
            <w:shd w:val="clear" w:color="auto" w:fill="auto"/>
            <w:vAlign w:val="center"/>
          </w:tcPr>
          <w:p w14:paraId="58D19F0A" w14:textId="4B603A43" w:rsidR="00F126DC" w:rsidRPr="00D61218" w:rsidRDefault="00F126DC" w:rsidP="00A57DCF">
            <w:pPr>
              <w:pStyle w:val="10"/>
              <w:ind w:firstLineChars="0" w:firstLine="0"/>
              <w:jc w:val="center"/>
              <w:rPr>
                <w:rFonts w:hint="default"/>
                <w:sz w:val="21"/>
                <w:szCs w:val="22"/>
              </w:rPr>
            </w:pPr>
            <w:r w:rsidRPr="00D61218">
              <w:rPr>
                <w:sz w:val="21"/>
                <w:szCs w:val="22"/>
              </w:rPr>
              <w:t>工作电压</w:t>
            </w:r>
          </w:p>
        </w:tc>
        <w:tc>
          <w:tcPr>
            <w:tcW w:w="7405" w:type="dxa"/>
            <w:shd w:val="clear" w:color="auto" w:fill="auto"/>
            <w:vAlign w:val="center"/>
          </w:tcPr>
          <w:p w14:paraId="7CCF2370" w14:textId="45A7EEC3" w:rsidR="00F126DC" w:rsidRPr="00D61218" w:rsidRDefault="00F126DC" w:rsidP="00A57DCF">
            <w:pPr>
              <w:pStyle w:val="10"/>
              <w:ind w:firstLineChars="0" w:firstLine="0"/>
              <w:jc w:val="center"/>
              <w:rPr>
                <w:rFonts w:hint="default"/>
                <w:sz w:val="21"/>
                <w:szCs w:val="22"/>
              </w:rPr>
            </w:pPr>
            <w:r w:rsidRPr="00D61218">
              <w:rPr>
                <w:sz w:val="21"/>
                <w:szCs w:val="22"/>
              </w:rPr>
              <w:t>2.0~3.6V</w:t>
            </w:r>
          </w:p>
        </w:tc>
      </w:tr>
      <w:tr w:rsidR="00F126DC" w:rsidRPr="00D61218" w14:paraId="5245B66E" w14:textId="77777777" w:rsidTr="003B16B0">
        <w:trPr>
          <w:jc w:val="center"/>
        </w:trPr>
        <w:tc>
          <w:tcPr>
            <w:tcW w:w="1384" w:type="dxa"/>
            <w:shd w:val="clear" w:color="auto" w:fill="auto"/>
            <w:vAlign w:val="center"/>
          </w:tcPr>
          <w:p w14:paraId="3A7DC537" w14:textId="567F812F" w:rsidR="00F126DC" w:rsidRPr="00D61218" w:rsidRDefault="00F126DC" w:rsidP="00A57DCF">
            <w:pPr>
              <w:pStyle w:val="10"/>
              <w:ind w:firstLineChars="0" w:firstLine="0"/>
              <w:jc w:val="center"/>
              <w:rPr>
                <w:rFonts w:hint="default"/>
                <w:sz w:val="21"/>
                <w:szCs w:val="22"/>
              </w:rPr>
            </w:pPr>
            <w:r w:rsidRPr="00D61218">
              <w:rPr>
                <w:sz w:val="21"/>
                <w:szCs w:val="22"/>
              </w:rPr>
              <w:t>外设资源</w:t>
            </w:r>
          </w:p>
        </w:tc>
        <w:tc>
          <w:tcPr>
            <w:tcW w:w="7405" w:type="dxa"/>
            <w:shd w:val="clear" w:color="auto" w:fill="auto"/>
            <w:vAlign w:val="center"/>
          </w:tcPr>
          <w:p w14:paraId="060393B2" w14:textId="748BD9D0" w:rsidR="00F126DC" w:rsidRPr="00D61218" w:rsidRDefault="00F126DC" w:rsidP="00A57DCF">
            <w:pPr>
              <w:pStyle w:val="10"/>
              <w:ind w:firstLineChars="0" w:firstLine="0"/>
              <w:jc w:val="center"/>
              <w:rPr>
                <w:rFonts w:hint="default"/>
                <w:sz w:val="21"/>
                <w:szCs w:val="22"/>
              </w:rPr>
            </w:pPr>
            <w:r w:rsidRPr="00D61218">
              <w:rPr>
                <w:sz w:val="21"/>
                <w:szCs w:val="22"/>
              </w:rPr>
              <w:t>2*SPI, 3*USART, 2*I2C, 1*CAN, 37*OV</w:t>
            </w:r>
            <w:r w:rsidRPr="00D61218">
              <w:rPr>
                <w:sz w:val="21"/>
                <w:szCs w:val="22"/>
              </w:rPr>
              <w:t>口，</w:t>
            </w:r>
            <w:r w:rsidRPr="00D61218">
              <w:rPr>
                <w:sz w:val="21"/>
                <w:szCs w:val="22"/>
              </w:rPr>
              <w:t>2*ADC(12</w:t>
            </w:r>
            <w:r w:rsidRPr="00D61218">
              <w:rPr>
                <w:sz w:val="21"/>
                <w:szCs w:val="22"/>
              </w:rPr>
              <w:t>位</w:t>
            </w:r>
            <w:r w:rsidRPr="00D61218">
              <w:rPr>
                <w:sz w:val="21"/>
                <w:szCs w:val="22"/>
              </w:rPr>
              <w:t>/16</w:t>
            </w:r>
            <w:r w:rsidRPr="00D61218">
              <w:rPr>
                <w:sz w:val="21"/>
                <w:szCs w:val="22"/>
              </w:rPr>
              <w:t>通道</w:t>
            </w:r>
            <w:r w:rsidRPr="00D61218">
              <w:rPr>
                <w:sz w:val="21"/>
                <w:szCs w:val="22"/>
              </w:rPr>
              <w:t>)</w:t>
            </w:r>
            <w:r w:rsidRPr="00D61218">
              <w:rPr>
                <w:sz w:val="21"/>
                <w:szCs w:val="22"/>
              </w:rPr>
              <w:t>，</w:t>
            </w:r>
            <w:r w:rsidRPr="00D61218">
              <w:rPr>
                <w:sz w:val="21"/>
                <w:szCs w:val="22"/>
              </w:rPr>
              <w:t xml:space="preserve"> 3</w:t>
            </w:r>
            <w:r w:rsidRPr="00D61218">
              <w:rPr>
                <w:sz w:val="21"/>
                <w:szCs w:val="22"/>
              </w:rPr>
              <w:t>个通用定时器</w:t>
            </w:r>
            <w:r w:rsidRPr="00D61218">
              <w:rPr>
                <w:sz w:val="21"/>
                <w:szCs w:val="22"/>
              </w:rPr>
              <w:t>(TIM2,TIM3,TIM4)</w:t>
            </w:r>
            <w:r w:rsidRPr="00D61218">
              <w:rPr>
                <w:sz w:val="21"/>
                <w:szCs w:val="22"/>
              </w:rPr>
              <w:t>，</w:t>
            </w:r>
            <w:r w:rsidRPr="00D61218">
              <w:rPr>
                <w:sz w:val="21"/>
                <w:szCs w:val="22"/>
              </w:rPr>
              <w:t>1</w:t>
            </w:r>
            <w:r w:rsidRPr="00D61218">
              <w:rPr>
                <w:sz w:val="21"/>
                <w:szCs w:val="22"/>
              </w:rPr>
              <w:t>个高级定时器</w:t>
            </w:r>
            <w:r w:rsidRPr="00D61218">
              <w:rPr>
                <w:sz w:val="21"/>
                <w:szCs w:val="22"/>
              </w:rPr>
              <w:t>(TIM1)</w:t>
            </w:r>
            <w:r w:rsidRPr="00D61218">
              <w:rPr>
                <w:sz w:val="21"/>
                <w:szCs w:val="22"/>
              </w:rPr>
              <w:t>，支持</w:t>
            </w:r>
            <w:r w:rsidRPr="00D61218">
              <w:rPr>
                <w:sz w:val="21"/>
                <w:szCs w:val="22"/>
              </w:rPr>
              <w:t>JTAG/SWD</w:t>
            </w:r>
            <w:r w:rsidRPr="00D61218">
              <w:rPr>
                <w:sz w:val="21"/>
                <w:szCs w:val="22"/>
              </w:rPr>
              <w:t>接口</w:t>
            </w:r>
          </w:p>
        </w:tc>
      </w:tr>
    </w:tbl>
    <w:bookmarkEnd w:id="110"/>
    <w:p w14:paraId="3E91ED91" w14:textId="12EF4E40" w:rsidR="00A505AE" w:rsidRPr="00E20D0E" w:rsidRDefault="00A505AE" w:rsidP="00E20D0E">
      <w:pPr>
        <w:pStyle w:val="10"/>
        <w:ind w:firstLine="480"/>
        <w:rPr>
          <w:rFonts w:hint="default"/>
        </w:rPr>
      </w:pPr>
      <w:r w:rsidRPr="00E20D0E">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w:t>
      </w:r>
      <w:r w:rsidRPr="00E20D0E">
        <w:lastRenderedPageBreak/>
        <w:t>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11" w:name="_Toc168492052"/>
      <w:r>
        <w:t>3.4.2 TFT-LCD</w:t>
      </w:r>
      <w:r>
        <w:t>显示屏电路</w:t>
      </w:r>
      <w:bookmarkEnd w:id="111"/>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1B61A826" w14:textId="77777777" w:rsidR="00893016" w:rsidRPr="003B3627" w:rsidRDefault="0089301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3964" w:type="dxa"/>
        <w:jc w:val="center"/>
        <w:tblLook w:val="04A0" w:firstRow="1" w:lastRow="0" w:firstColumn="1" w:lastColumn="0" w:noHBand="0" w:noVBand="1"/>
      </w:tblPr>
      <w:tblGrid>
        <w:gridCol w:w="1696"/>
        <w:gridCol w:w="2268"/>
      </w:tblGrid>
      <w:tr w:rsidR="00EF09A4" w:rsidRPr="008444B9" w14:paraId="1698AB4F" w14:textId="77777777" w:rsidTr="008444B9">
        <w:trPr>
          <w:jc w:val="center"/>
        </w:trPr>
        <w:tc>
          <w:tcPr>
            <w:tcW w:w="1696" w:type="dxa"/>
            <w:tcBorders>
              <w:top w:val="single" w:sz="4" w:space="0" w:color="auto"/>
              <w:bottom w:val="single" w:sz="4" w:space="0" w:color="auto"/>
            </w:tcBorders>
          </w:tcPr>
          <w:p w14:paraId="1C86573F" w14:textId="7E7DACA9" w:rsidR="00EF09A4" w:rsidRPr="008444B9" w:rsidRDefault="00EF09A4" w:rsidP="002F7B6D">
            <w:pPr>
              <w:pStyle w:val="10"/>
              <w:ind w:firstLine="420"/>
              <w:jc w:val="center"/>
              <w:rPr>
                <w:rFonts w:hint="default"/>
                <w:sz w:val="21"/>
                <w:szCs w:val="22"/>
              </w:rPr>
            </w:pPr>
            <w:r w:rsidRPr="008444B9">
              <w:rPr>
                <w:sz w:val="21"/>
                <w:szCs w:val="22"/>
              </w:rPr>
              <w:t>参数</w:t>
            </w:r>
          </w:p>
        </w:tc>
        <w:tc>
          <w:tcPr>
            <w:tcW w:w="2268" w:type="dxa"/>
            <w:tcBorders>
              <w:top w:val="single" w:sz="4" w:space="0" w:color="auto"/>
              <w:bottom w:val="single" w:sz="4" w:space="0" w:color="auto"/>
            </w:tcBorders>
          </w:tcPr>
          <w:p w14:paraId="68CDC834" w14:textId="3655C615" w:rsidR="00EF09A4" w:rsidRPr="008444B9" w:rsidRDefault="00EF09A4" w:rsidP="002F7B6D">
            <w:pPr>
              <w:pStyle w:val="10"/>
              <w:ind w:firstLine="420"/>
              <w:jc w:val="center"/>
              <w:rPr>
                <w:rFonts w:hint="default"/>
                <w:sz w:val="21"/>
                <w:szCs w:val="22"/>
              </w:rPr>
            </w:pPr>
            <w:r w:rsidRPr="008444B9">
              <w:rPr>
                <w:sz w:val="21"/>
                <w:szCs w:val="22"/>
              </w:rPr>
              <w:t>参数值</w:t>
            </w:r>
          </w:p>
        </w:tc>
      </w:tr>
      <w:tr w:rsidR="00EF09A4" w:rsidRPr="008444B9" w14:paraId="32E288D4" w14:textId="77777777" w:rsidTr="008444B9">
        <w:trPr>
          <w:jc w:val="center"/>
        </w:trPr>
        <w:tc>
          <w:tcPr>
            <w:tcW w:w="1696" w:type="dxa"/>
            <w:tcBorders>
              <w:top w:val="single" w:sz="4" w:space="0" w:color="auto"/>
            </w:tcBorders>
          </w:tcPr>
          <w:p w14:paraId="717F44FD" w14:textId="139CE2AE" w:rsidR="00EF09A4" w:rsidRPr="008444B9" w:rsidRDefault="00EF09A4" w:rsidP="002F7B6D">
            <w:pPr>
              <w:pStyle w:val="10"/>
              <w:ind w:firstLine="420"/>
              <w:jc w:val="center"/>
              <w:rPr>
                <w:rFonts w:hint="default"/>
                <w:sz w:val="21"/>
                <w:szCs w:val="22"/>
              </w:rPr>
            </w:pPr>
            <w:r w:rsidRPr="008444B9">
              <w:rPr>
                <w:sz w:val="21"/>
                <w:szCs w:val="22"/>
              </w:rPr>
              <w:t>分辨率</w:t>
            </w:r>
          </w:p>
        </w:tc>
        <w:tc>
          <w:tcPr>
            <w:tcW w:w="2268" w:type="dxa"/>
            <w:tcBorders>
              <w:top w:val="single" w:sz="4" w:space="0" w:color="auto"/>
            </w:tcBorders>
          </w:tcPr>
          <w:p w14:paraId="3A869858" w14:textId="600B466A" w:rsidR="00EF09A4" w:rsidRPr="008444B9" w:rsidRDefault="00EF09A4" w:rsidP="002F7B6D">
            <w:pPr>
              <w:pStyle w:val="10"/>
              <w:ind w:firstLineChars="0" w:firstLine="0"/>
              <w:jc w:val="center"/>
              <w:rPr>
                <w:rFonts w:hint="default"/>
                <w:sz w:val="21"/>
                <w:szCs w:val="22"/>
              </w:rPr>
            </w:pPr>
            <w:r w:rsidRPr="008444B9">
              <w:rPr>
                <w:sz w:val="21"/>
                <w:szCs w:val="22"/>
              </w:rPr>
              <w:t>128*128</w:t>
            </w:r>
            <w:r w:rsidRPr="008444B9">
              <w:rPr>
                <w:sz w:val="21"/>
                <w:szCs w:val="22"/>
              </w:rPr>
              <w:t>（</w:t>
            </w:r>
            <w:r w:rsidRPr="008444B9">
              <w:rPr>
                <w:sz w:val="21"/>
                <w:szCs w:val="22"/>
              </w:rPr>
              <w:t>RGB</w:t>
            </w:r>
            <w:r w:rsidRPr="008444B9">
              <w:rPr>
                <w:sz w:val="21"/>
                <w:szCs w:val="22"/>
              </w:rPr>
              <w:t>）</w:t>
            </w:r>
          </w:p>
        </w:tc>
      </w:tr>
      <w:tr w:rsidR="00EF09A4" w:rsidRPr="008444B9" w14:paraId="0048A157" w14:textId="77777777" w:rsidTr="008444B9">
        <w:trPr>
          <w:jc w:val="center"/>
        </w:trPr>
        <w:tc>
          <w:tcPr>
            <w:tcW w:w="1696" w:type="dxa"/>
          </w:tcPr>
          <w:p w14:paraId="09BD00CF" w14:textId="144907D7" w:rsidR="00EF09A4" w:rsidRPr="008444B9" w:rsidRDefault="00EF09A4" w:rsidP="002F7B6D">
            <w:pPr>
              <w:pStyle w:val="10"/>
              <w:ind w:firstLine="420"/>
              <w:jc w:val="center"/>
              <w:rPr>
                <w:rFonts w:hint="default"/>
                <w:sz w:val="21"/>
                <w:szCs w:val="22"/>
              </w:rPr>
            </w:pPr>
            <w:r w:rsidRPr="008444B9">
              <w:rPr>
                <w:sz w:val="21"/>
                <w:szCs w:val="22"/>
              </w:rPr>
              <w:t>驱动芯片</w:t>
            </w:r>
          </w:p>
        </w:tc>
        <w:tc>
          <w:tcPr>
            <w:tcW w:w="2268" w:type="dxa"/>
          </w:tcPr>
          <w:p w14:paraId="32D4AE56" w14:textId="50BE81BF" w:rsidR="00EF09A4" w:rsidRPr="008444B9" w:rsidRDefault="00EF09A4" w:rsidP="002F7B6D">
            <w:pPr>
              <w:pStyle w:val="10"/>
              <w:ind w:firstLine="420"/>
              <w:jc w:val="center"/>
              <w:rPr>
                <w:rFonts w:hint="default"/>
                <w:sz w:val="21"/>
                <w:szCs w:val="22"/>
              </w:rPr>
            </w:pPr>
            <w:r w:rsidRPr="008444B9">
              <w:rPr>
                <w:sz w:val="21"/>
                <w:szCs w:val="22"/>
              </w:rPr>
              <w:t>ST7735</w:t>
            </w:r>
          </w:p>
        </w:tc>
      </w:tr>
    </w:tbl>
    <w:p w14:paraId="7D769850" w14:textId="77777777" w:rsidR="003A3F63" w:rsidRDefault="003A3F63" w:rsidP="00893016">
      <w:pPr>
        <w:pStyle w:val="ad"/>
        <w:rPr>
          <w:rFonts w:hint="default"/>
          <w:sz w:val="24"/>
          <w:szCs w:val="36"/>
        </w:rPr>
      </w:pPr>
    </w:p>
    <w:p w14:paraId="539D24E6" w14:textId="77777777" w:rsidR="00D357D5" w:rsidRPr="003A3F63" w:rsidRDefault="00D357D5" w:rsidP="00893016">
      <w:pPr>
        <w:pStyle w:val="ad"/>
        <w:rPr>
          <w:rFonts w:hint="default"/>
          <w:sz w:val="24"/>
          <w:szCs w:val="36"/>
        </w:rPr>
      </w:pPr>
    </w:p>
    <w:p w14:paraId="1079F52D" w14:textId="73D64088" w:rsidR="00893016" w:rsidRPr="00893016" w:rsidRDefault="00893016" w:rsidP="00893016">
      <w:pPr>
        <w:pStyle w:val="ad"/>
        <w:rPr>
          <w:rFonts w:hint="default"/>
        </w:rPr>
      </w:pPr>
      <w:r w:rsidRPr="00893016">
        <w:lastRenderedPageBreak/>
        <w:t>续表</w:t>
      </w:r>
      <w:r w:rsidRPr="00893016">
        <w:t>3.11 TFT-LCD</w:t>
      </w:r>
      <w:r w:rsidRPr="00893016">
        <w:t>显示屏参数</w:t>
      </w:r>
    </w:p>
    <w:tbl>
      <w:tblPr>
        <w:tblStyle w:val="a8"/>
        <w:tblW w:w="3964" w:type="dxa"/>
        <w:jc w:val="center"/>
        <w:tblLook w:val="04A0" w:firstRow="1" w:lastRow="0" w:firstColumn="1" w:lastColumn="0" w:noHBand="0" w:noVBand="1"/>
      </w:tblPr>
      <w:tblGrid>
        <w:gridCol w:w="1696"/>
        <w:gridCol w:w="2268"/>
      </w:tblGrid>
      <w:tr w:rsidR="00893016" w:rsidRPr="004825B9" w14:paraId="3119E6B0" w14:textId="77777777" w:rsidTr="0070728E">
        <w:trPr>
          <w:jc w:val="center"/>
        </w:trPr>
        <w:tc>
          <w:tcPr>
            <w:tcW w:w="1696" w:type="dxa"/>
            <w:tcBorders>
              <w:top w:val="single" w:sz="4" w:space="0" w:color="auto"/>
              <w:bottom w:val="single" w:sz="4" w:space="0" w:color="auto"/>
            </w:tcBorders>
          </w:tcPr>
          <w:p w14:paraId="134F53BC" w14:textId="6F22414C" w:rsidR="00893016" w:rsidRPr="004825B9" w:rsidRDefault="00893016" w:rsidP="002F7B6D">
            <w:pPr>
              <w:pStyle w:val="10"/>
              <w:ind w:firstLine="420"/>
              <w:jc w:val="center"/>
              <w:rPr>
                <w:rFonts w:hint="default"/>
                <w:sz w:val="21"/>
                <w:szCs w:val="22"/>
              </w:rPr>
            </w:pPr>
            <w:r w:rsidRPr="004825B9">
              <w:rPr>
                <w:sz w:val="21"/>
                <w:szCs w:val="22"/>
              </w:rPr>
              <w:t>参数</w:t>
            </w:r>
          </w:p>
        </w:tc>
        <w:tc>
          <w:tcPr>
            <w:tcW w:w="2268" w:type="dxa"/>
            <w:tcBorders>
              <w:top w:val="single" w:sz="4" w:space="0" w:color="auto"/>
              <w:bottom w:val="single" w:sz="4" w:space="0" w:color="auto"/>
            </w:tcBorders>
          </w:tcPr>
          <w:p w14:paraId="654C099E" w14:textId="1030017D" w:rsidR="00893016" w:rsidRPr="004825B9" w:rsidRDefault="00893016" w:rsidP="002F7B6D">
            <w:pPr>
              <w:pStyle w:val="10"/>
              <w:ind w:firstLine="420"/>
              <w:jc w:val="center"/>
              <w:rPr>
                <w:rFonts w:hint="default"/>
                <w:sz w:val="21"/>
                <w:szCs w:val="22"/>
              </w:rPr>
            </w:pPr>
            <w:r w:rsidRPr="004825B9">
              <w:rPr>
                <w:sz w:val="21"/>
                <w:szCs w:val="22"/>
              </w:rPr>
              <w:t>参数值</w:t>
            </w:r>
          </w:p>
        </w:tc>
      </w:tr>
      <w:tr w:rsidR="00893016" w:rsidRPr="004825B9" w14:paraId="720C7346" w14:textId="77777777" w:rsidTr="0070728E">
        <w:trPr>
          <w:jc w:val="center"/>
        </w:trPr>
        <w:tc>
          <w:tcPr>
            <w:tcW w:w="1696" w:type="dxa"/>
            <w:tcBorders>
              <w:top w:val="single" w:sz="4" w:space="0" w:color="auto"/>
            </w:tcBorders>
          </w:tcPr>
          <w:p w14:paraId="034F30CC" w14:textId="37845088" w:rsidR="00893016" w:rsidRPr="004825B9" w:rsidRDefault="00893016" w:rsidP="002F7B6D">
            <w:pPr>
              <w:pStyle w:val="10"/>
              <w:ind w:firstLine="420"/>
              <w:jc w:val="center"/>
              <w:rPr>
                <w:rFonts w:hint="default"/>
                <w:sz w:val="21"/>
                <w:szCs w:val="22"/>
              </w:rPr>
            </w:pPr>
            <w:r w:rsidRPr="004825B9">
              <w:rPr>
                <w:sz w:val="21"/>
                <w:szCs w:val="22"/>
              </w:rPr>
              <w:t>接口类型</w:t>
            </w:r>
          </w:p>
        </w:tc>
        <w:tc>
          <w:tcPr>
            <w:tcW w:w="2268" w:type="dxa"/>
            <w:tcBorders>
              <w:top w:val="single" w:sz="4" w:space="0" w:color="auto"/>
            </w:tcBorders>
          </w:tcPr>
          <w:p w14:paraId="100FC300" w14:textId="6A124A92" w:rsidR="00893016" w:rsidRPr="004825B9" w:rsidRDefault="00893016" w:rsidP="002F7B6D">
            <w:pPr>
              <w:pStyle w:val="10"/>
              <w:ind w:firstLine="420"/>
              <w:jc w:val="center"/>
              <w:rPr>
                <w:rFonts w:hint="default"/>
                <w:sz w:val="21"/>
                <w:szCs w:val="22"/>
              </w:rPr>
            </w:pPr>
            <w:r w:rsidRPr="004825B9">
              <w:rPr>
                <w:sz w:val="21"/>
                <w:szCs w:val="22"/>
              </w:rPr>
              <w:t>SPI</w:t>
            </w:r>
          </w:p>
        </w:tc>
      </w:tr>
      <w:tr w:rsidR="00893016" w:rsidRPr="004825B9" w14:paraId="4D52AA6A" w14:textId="77777777" w:rsidTr="0070728E">
        <w:trPr>
          <w:jc w:val="center"/>
        </w:trPr>
        <w:tc>
          <w:tcPr>
            <w:tcW w:w="1696" w:type="dxa"/>
          </w:tcPr>
          <w:p w14:paraId="0F5FFF15" w14:textId="5AC3A2B9" w:rsidR="00893016" w:rsidRPr="004825B9" w:rsidRDefault="00893016" w:rsidP="002F7B6D">
            <w:pPr>
              <w:pStyle w:val="10"/>
              <w:ind w:firstLine="420"/>
              <w:jc w:val="center"/>
              <w:rPr>
                <w:rFonts w:hint="default"/>
                <w:sz w:val="21"/>
                <w:szCs w:val="22"/>
              </w:rPr>
            </w:pPr>
            <w:r w:rsidRPr="004825B9">
              <w:rPr>
                <w:sz w:val="21"/>
                <w:szCs w:val="22"/>
              </w:rPr>
              <w:t>背光类型</w:t>
            </w:r>
          </w:p>
        </w:tc>
        <w:tc>
          <w:tcPr>
            <w:tcW w:w="2268" w:type="dxa"/>
          </w:tcPr>
          <w:p w14:paraId="70C9841F" w14:textId="1E466B53" w:rsidR="00893016" w:rsidRPr="004825B9" w:rsidRDefault="00893016" w:rsidP="002F7B6D">
            <w:pPr>
              <w:pStyle w:val="10"/>
              <w:ind w:firstLine="420"/>
              <w:jc w:val="center"/>
              <w:rPr>
                <w:rFonts w:hint="default"/>
                <w:sz w:val="21"/>
                <w:szCs w:val="22"/>
              </w:rPr>
            </w:pPr>
            <w:r w:rsidRPr="004825B9">
              <w:rPr>
                <w:sz w:val="21"/>
                <w:szCs w:val="22"/>
              </w:rPr>
              <w:t>LED*1</w:t>
            </w:r>
          </w:p>
        </w:tc>
      </w:tr>
      <w:tr w:rsidR="00893016" w:rsidRPr="004825B9" w14:paraId="33309FBA" w14:textId="77777777" w:rsidTr="0070728E">
        <w:trPr>
          <w:jc w:val="center"/>
        </w:trPr>
        <w:tc>
          <w:tcPr>
            <w:tcW w:w="1696" w:type="dxa"/>
          </w:tcPr>
          <w:p w14:paraId="5B3A2F73" w14:textId="0E901A02" w:rsidR="00893016" w:rsidRPr="004825B9" w:rsidRDefault="00893016" w:rsidP="002F7B6D">
            <w:pPr>
              <w:pStyle w:val="10"/>
              <w:ind w:firstLine="420"/>
              <w:jc w:val="center"/>
              <w:rPr>
                <w:rFonts w:hint="default"/>
                <w:sz w:val="21"/>
                <w:szCs w:val="22"/>
              </w:rPr>
            </w:pPr>
            <w:r w:rsidRPr="004825B9">
              <w:rPr>
                <w:sz w:val="21"/>
                <w:szCs w:val="22"/>
              </w:rPr>
              <w:t>工作电压</w:t>
            </w:r>
          </w:p>
        </w:tc>
        <w:tc>
          <w:tcPr>
            <w:tcW w:w="2268" w:type="dxa"/>
          </w:tcPr>
          <w:p w14:paraId="623B25C4" w14:textId="494283CF" w:rsidR="00893016" w:rsidRPr="004825B9" w:rsidRDefault="00893016" w:rsidP="002F7B6D">
            <w:pPr>
              <w:pStyle w:val="10"/>
              <w:ind w:firstLine="420"/>
              <w:jc w:val="center"/>
              <w:rPr>
                <w:rFonts w:hint="default"/>
                <w:sz w:val="21"/>
                <w:szCs w:val="22"/>
              </w:rPr>
            </w:pPr>
            <w:r w:rsidRPr="004825B9">
              <w:rPr>
                <w:sz w:val="21"/>
                <w:szCs w:val="22"/>
              </w:rPr>
              <w:t>2.8V~3.3V</w:t>
            </w:r>
          </w:p>
        </w:tc>
      </w:tr>
      <w:tr w:rsidR="00893016" w:rsidRPr="004825B9" w14:paraId="4CD10C0F" w14:textId="77777777" w:rsidTr="0070728E">
        <w:trPr>
          <w:jc w:val="center"/>
        </w:trPr>
        <w:tc>
          <w:tcPr>
            <w:tcW w:w="1696" w:type="dxa"/>
          </w:tcPr>
          <w:p w14:paraId="28B25F16" w14:textId="17C7882C" w:rsidR="00893016" w:rsidRPr="004825B9" w:rsidRDefault="00893016" w:rsidP="002F7B6D">
            <w:pPr>
              <w:pStyle w:val="10"/>
              <w:ind w:firstLine="420"/>
              <w:jc w:val="center"/>
              <w:rPr>
                <w:rFonts w:hint="default"/>
                <w:sz w:val="21"/>
                <w:szCs w:val="22"/>
              </w:rPr>
            </w:pPr>
            <w:r w:rsidRPr="004825B9">
              <w:rPr>
                <w:sz w:val="21"/>
                <w:szCs w:val="22"/>
              </w:rPr>
              <w:t>工作电流</w:t>
            </w:r>
          </w:p>
        </w:tc>
        <w:tc>
          <w:tcPr>
            <w:tcW w:w="2268" w:type="dxa"/>
          </w:tcPr>
          <w:p w14:paraId="5DF68EFB" w14:textId="5CBFD002" w:rsidR="00893016" w:rsidRPr="004825B9" w:rsidRDefault="00893016" w:rsidP="002F7B6D">
            <w:pPr>
              <w:pStyle w:val="10"/>
              <w:ind w:firstLine="420"/>
              <w:jc w:val="center"/>
              <w:rPr>
                <w:rFonts w:hint="default"/>
                <w:sz w:val="21"/>
                <w:szCs w:val="22"/>
              </w:rPr>
            </w:pPr>
            <w:r w:rsidRPr="004825B9">
              <w:rPr>
                <w:sz w:val="21"/>
                <w:szCs w:val="22"/>
              </w:rPr>
              <w:t>15mA</w:t>
            </w:r>
          </w:p>
        </w:tc>
      </w:tr>
      <w:tr w:rsidR="00893016" w:rsidRPr="004825B9" w14:paraId="5DE3E31C" w14:textId="77777777" w:rsidTr="0070728E">
        <w:trPr>
          <w:jc w:val="center"/>
        </w:trPr>
        <w:tc>
          <w:tcPr>
            <w:tcW w:w="1696" w:type="dxa"/>
          </w:tcPr>
          <w:p w14:paraId="3A2AA8D6" w14:textId="459BB644" w:rsidR="00893016" w:rsidRPr="004825B9" w:rsidRDefault="00893016" w:rsidP="002F7B6D">
            <w:pPr>
              <w:pStyle w:val="10"/>
              <w:ind w:firstLine="420"/>
              <w:jc w:val="center"/>
              <w:rPr>
                <w:rFonts w:hint="default"/>
                <w:sz w:val="21"/>
                <w:szCs w:val="22"/>
              </w:rPr>
            </w:pPr>
            <w:r w:rsidRPr="004825B9">
              <w:rPr>
                <w:sz w:val="21"/>
                <w:szCs w:val="22"/>
              </w:rPr>
              <w:t>功耗</w:t>
            </w:r>
          </w:p>
        </w:tc>
        <w:tc>
          <w:tcPr>
            <w:tcW w:w="2268" w:type="dxa"/>
          </w:tcPr>
          <w:p w14:paraId="119BD9CF" w14:textId="01AC2ADE" w:rsidR="00893016" w:rsidRPr="004825B9" w:rsidRDefault="00893016" w:rsidP="002F7B6D">
            <w:pPr>
              <w:pStyle w:val="10"/>
              <w:ind w:firstLine="420"/>
              <w:jc w:val="center"/>
              <w:rPr>
                <w:rFonts w:hint="default"/>
                <w:sz w:val="21"/>
                <w:szCs w:val="22"/>
              </w:rPr>
            </w:pPr>
            <w:r w:rsidRPr="004825B9">
              <w:rPr>
                <w:sz w:val="21"/>
                <w:szCs w:val="22"/>
              </w:rPr>
              <w:t>0.06W</w:t>
            </w:r>
          </w:p>
        </w:tc>
      </w:tr>
      <w:tr w:rsidR="00893016" w:rsidRPr="004825B9" w14:paraId="41F9DAB4" w14:textId="77777777" w:rsidTr="0070728E">
        <w:trPr>
          <w:jc w:val="center"/>
        </w:trPr>
        <w:tc>
          <w:tcPr>
            <w:tcW w:w="1696" w:type="dxa"/>
          </w:tcPr>
          <w:p w14:paraId="33D0A839" w14:textId="2948036F" w:rsidR="00893016" w:rsidRPr="004825B9" w:rsidRDefault="00893016" w:rsidP="002F7B6D">
            <w:pPr>
              <w:pStyle w:val="10"/>
              <w:ind w:firstLine="420"/>
              <w:jc w:val="center"/>
              <w:rPr>
                <w:rFonts w:hint="default"/>
                <w:sz w:val="21"/>
                <w:szCs w:val="22"/>
              </w:rPr>
            </w:pPr>
            <w:r w:rsidRPr="004825B9">
              <w:rPr>
                <w:sz w:val="21"/>
                <w:szCs w:val="22"/>
              </w:rPr>
              <w:t>工作温度</w:t>
            </w:r>
          </w:p>
        </w:tc>
        <w:tc>
          <w:tcPr>
            <w:tcW w:w="2268" w:type="dxa"/>
          </w:tcPr>
          <w:p w14:paraId="66D260DB" w14:textId="0CA7A9E0" w:rsidR="00893016" w:rsidRPr="004825B9" w:rsidRDefault="00893016" w:rsidP="002F7B6D">
            <w:pPr>
              <w:pStyle w:val="10"/>
              <w:ind w:firstLine="420"/>
              <w:jc w:val="center"/>
              <w:rPr>
                <w:rFonts w:hint="default"/>
                <w:sz w:val="21"/>
                <w:szCs w:val="22"/>
              </w:rPr>
            </w:pPr>
            <w:r w:rsidRPr="004825B9">
              <w:rPr>
                <w:sz w:val="21"/>
                <w:szCs w:val="22"/>
              </w:rPr>
              <w:t>-20</w:t>
            </w:r>
            <w:r w:rsidRPr="004825B9">
              <w:rPr>
                <w:sz w:val="21"/>
                <w:szCs w:val="22"/>
              </w:rPr>
              <w:t>℃</w:t>
            </w:r>
            <w:r w:rsidR="00D74998" w:rsidRPr="004825B9">
              <w:rPr>
                <w:sz w:val="21"/>
                <w:szCs w:val="22"/>
              </w:rPr>
              <w:t xml:space="preserve"> ~ </w:t>
            </w:r>
            <w:r w:rsidRPr="004825B9">
              <w:rPr>
                <w:sz w:val="21"/>
                <w:szCs w:val="22"/>
              </w:rPr>
              <w:t>+70</w:t>
            </w:r>
            <w:r w:rsidRPr="004825B9">
              <w:rPr>
                <w:sz w:val="21"/>
                <w:szCs w:val="22"/>
              </w:rPr>
              <w:t>℃</w:t>
            </w:r>
          </w:p>
        </w:tc>
      </w:tr>
    </w:tbl>
    <w:p w14:paraId="5F52FA6F"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Look w:val="04A0" w:firstRow="1" w:lastRow="0" w:firstColumn="1" w:lastColumn="0" w:noHBand="0" w:noVBand="1"/>
      </w:tblPr>
      <w:tblGrid>
        <w:gridCol w:w="1129"/>
        <w:gridCol w:w="1418"/>
        <w:gridCol w:w="4819"/>
      </w:tblGrid>
      <w:tr w:rsidR="00E840A3" w:rsidRPr="00155852" w14:paraId="455A7BB4" w14:textId="77777777" w:rsidTr="00E07B84">
        <w:trPr>
          <w:jc w:val="center"/>
        </w:trPr>
        <w:tc>
          <w:tcPr>
            <w:tcW w:w="1129" w:type="dxa"/>
            <w:tcBorders>
              <w:top w:val="single" w:sz="4" w:space="0" w:color="auto"/>
              <w:bottom w:val="single" w:sz="4" w:space="0" w:color="auto"/>
            </w:tcBorders>
          </w:tcPr>
          <w:p w14:paraId="7E7A65B5" w14:textId="00CCA36E" w:rsidR="00E840A3" w:rsidRPr="00155852" w:rsidRDefault="00E840A3" w:rsidP="00EF6F68">
            <w:pPr>
              <w:pStyle w:val="10"/>
              <w:ind w:firstLineChars="0" w:firstLine="0"/>
              <w:jc w:val="center"/>
              <w:rPr>
                <w:rFonts w:hint="default"/>
                <w:sz w:val="21"/>
                <w:szCs w:val="24"/>
              </w:rPr>
            </w:pPr>
            <w:r w:rsidRPr="00155852">
              <w:rPr>
                <w:sz w:val="21"/>
                <w:szCs w:val="24"/>
              </w:rPr>
              <w:t>序号</w:t>
            </w:r>
          </w:p>
        </w:tc>
        <w:tc>
          <w:tcPr>
            <w:tcW w:w="1418" w:type="dxa"/>
            <w:tcBorders>
              <w:top w:val="single" w:sz="4" w:space="0" w:color="auto"/>
              <w:bottom w:val="single" w:sz="4" w:space="0" w:color="auto"/>
            </w:tcBorders>
          </w:tcPr>
          <w:p w14:paraId="389CC0B3" w14:textId="45A6676A" w:rsidR="00E840A3" w:rsidRPr="00155852" w:rsidRDefault="00E840A3" w:rsidP="00EF6F68">
            <w:pPr>
              <w:pStyle w:val="10"/>
              <w:ind w:firstLineChars="0" w:firstLine="0"/>
              <w:jc w:val="center"/>
              <w:rPr>
                <w:rFonts w:hint="default"/>
                <w:sz w:val="21"/>
                <w:szCs w:val="24"/>
              </w:rPr>
            </w:pPr>
            <w:r w:rsidRPr="00155852">
              <w:rPr>
                <w:sz w:val="21"/>
                <w:szCs w:val="24"/>
              </w:rPr>
              <w:t>符号</w:t>
            </w:r>
          </w:p>
        </w:tc>
        <w:tc>
          <w:tcPr>
            <w:tcW w:w="4819" w:type="dxa"/>
            <w:tcBorders>
              <w:top w:val="single" w:sz="4" w:space="0" w:color="auto"/>
              <w:bottom w:val="single" w:sz="4" w:space="0" w:color="auto"/>
            </w:tcBorders>
          </w:tcPr>
          <w:p w14:paraId="709954E3" w14:textId="1BDA1DAE" w:rsidR="00E840A3" w:rsidRPr="00155852" w:rsidRDefault="00E840A3" w:rsidP="00EF6F68">
            <w:pPr>
              <w:pStyle w:val="10"/>
              <w:ind w:firstLineChars="0" w:firstLine="0"/>
              <w:jc w:val="center"/>
              <w:rPr>
                <w:rFonts w:hint="default"/>
                <w:sz w:val="21"/>
                <w:szCs w:val="24"/>
              </w:rPr>
            </w:pPr>
            <w:r w:rsidRPr="00155852">
              <w:rPr>
                <w:sz w:val="21"/>
                <w:szCs w:val="24"/>
              </w:rPr>
              <w:t>说明</w:t>
            </w:r>
          </w:p>
        </w:tc>
      </w:tr>
      <w:tr w:rsidR="00E840A3" w:rsidRPr="00155852" w14:paraId="2B01C4E0" w14:textId="77777777" w:rsidTr="00E07B84">
        <w:trPr>
          <w:jc w:val="center"/>
        </w:trPr>
        <w:tc>
          <w:tcPr>
            <w:tcW w:w="1129" w:type="dxa"/>
            <w:tcBorders>
              <w:top w:val="single" w:sz="4" w:space="0" w:color="auto"/>
            </w:tcBorders>
          </w:tcPr>
          <w:p w14:paraId="3B489051" w14:textId="36B1CEDC" w:rsidR="00E840A3" w:rsidRPr="00155852" w:rsidRDefault="00E840A3" w:rsidP="00EF6F68">
            <w:pPr>
              <w:pStyle w:val="10"/>
              <w:ind w:firstLineChars="100" w:firstLine="210"/>
              <w:jc w:val="center"/>
              <w:rPr>
                <w:rFonts w:hint="default"/>
                <w:sz w:val="21"/>
                <w:szCs w:val="24"/>
              </w:rPr>
            </w:pPr>
            <w:r w:rsidRPr="00155852">
              <w:rPr>
                <w:sz w:val="21"/>
                <w:szCs w:val="24"/>
              </w:rPr>
              <w:t>1</w:t>
            </w:r>
          </w:p>
        </w:tc>
        <w:tc>
          <w:tcPr>
            <w:tcW w:w="1418" w:type="dxa"/>
            <w:tcBorders>
              <w:top w:val="single" w:sz="4" w:space="0" w:color="auto"/>
            </w:tcBorders>
          </w:tcPr>
          <w:p w14:paraId="69D54ACA" w14:textId="5E59A1EA" w:rsidR="00E840A3" w:rsidRPr="00155852" w:rsidRDefault="00E840A3" w:rsidP="00EF6F68">
            <w:pPr>
              <w:pStyle w:val="10"/>
              <w:ind w:firstLineChars="0" w:firstLine="0"/>
              <w:jc w:val="center"/>
              <w:rPr>
                <w:rFonts w:hint="default"/>
                <w:sz w:val="21"/>
                <w:szCs w:val="24"/>
              </w:rPr>
            </w:pPr>
            <w:r w:rsidRPr="00155852">
              <w:rPr>
                <w:sz w:val="21"/>
                <w:szCs w:val="24"/>
              </w:rPr>
              <w:t>GND</w:t>
            </w:r>
          </w:p>
        </w:tc>
        <w:tc>
          <w:tcPr>
            <w:tcW w:w="4819" w:type="dxa"/>
            <w:tcBorders>
              <w:top w:val="single" w:sz="4" w:space="0" w:color="auto"/>
            </w:tcBorders>
          </w:tcPr>
          <w:p w14:paraId="36A31FA5" w14:textId="2FA57F9A" w:rsidR="00E840A3" w:rsidRPr="00155852" w:rsidRDefault="00E840A3" w:rsidP="00EF6F68">
            <w:pPr>
              <w:pStyle w:val="10"/>
              <w:ind w:firstLineChars="0" w:firstLine="0"/>
              <w:jc w:val="center"/>
              <w:rPr>
                <w:rFonts w:hint="default"/>
                <w:sz w:val="21"/>
                <w:szCs w:val="24"/>
              </w:rPr>
            </w:pPr>
            <w:r w:rsidRPr="00155852">
              <w:rPr>
                <w:sz w:val="21"/>
                <w:szCs w:val="24"/>
              </w:rPr>
              <w:t>电源地</w:t>
            </w:r>
          </w:p>
        </w:tc>
      </w:tr>
      <w:tr w:rsidR="00E840A3" w:rsidRPr="00155852" w14:paraId="471BCE88" w14:textId="77777777" w:rsidTr="00E07B84">
        <w:trPr>
          <w:jc w:val="center"/>
        </w:trPr>
        <w:tc>
          <w:tcPr>
            <w:tcW w:w="1129" w:type="dxa"/>
          </w:tcPr>
          <w:p w14:paraId="7DEA873C" w14:textId="7B1CF881" w:rsidR="00E840A3" w:rsidRPr="00155852" w:rsidRDefault="00E840A3" w:rsidP="00EF6F68">
            <w:pPr>
              <w:pStyle w:val="10"/>
              <w:ind w:firstLineChars="100" w:firstLine="210"/>
              <w:jc w:val="center"/>
              <w:rPr>
                <w:rFonts w:hint="default"/>
                <w:sz w:val="21"/>
                <w:szCs w:val="24"/>
              </w:rPr>
            </w:pPr>
            <w:r w:rsidRPr="00155852">
              <w:rPr>
                <w:sz w:val="21"/>
                <w:szCs w:val="24"/>
              </w:rPr>
              <w:t>2</w:t>
            </w:r>
          </w:p>
        </w:tc>
        <w:tc>
          <w:tcPr>
            <w:tcW w:w="1418" w:type="dxa"/>
          </w:tcPr>
          <w:p w14:paraId="2952FC0A" w14:textId="21766A98" w:rsidR="00E840A3" w:rsidRPr="00155852" w:rsidRDefault="00E840A3" w:rsidP="00EF6F68">
            <w:pPr>
              <w:pStyle w:val="10"/>
              <w:ind w:firstLineChars="0" w:firstLine="0"/>
              <w:jc w:val="center"/>
              <w:rPr>
                <w:rFonts w:hint="default"/>
                <w:sz w:val="21"/>
                <w:szCs w:val="24"/>
              </w:rPr>
            </w:pPr>
            <w:r w:rsidRPr="00155852">
              <w:rPr>
                <w:sz w:val="21"/>
                <w:szCs w:val="24"/>
              </w:rPr>
              <w:t>VCC</w:t>
            </w:r>
          </w:p>
        </w:tc>
        <w:tc>
          <w:tcPr>
            <w:tcW w:w="4819" w:type="dxa"/>
          </w:tcPr>
          <w:p w14:paraId="6F9BCD31" w14:textId="56E41B44" w:rsidR="00E840A3" w:rsidRPr="00155852" w:rsidRDefault="00E840A3" w:rsidP="00EF6F68">
            <w:pPr>
              <w:pStyle w:val="10"/>
              <w:ind w:firstLineChars="0" w:firstLine="0"/>
              <w:jc w:val="center"/>
              <w:rPr>
                <w:rFonts w:hint="default"/>
                <w:sz w:val="21"/>
                <w:szCs w:val="24"/>
              </w:rPr>
            </w:pPr>
            <w:r w:rsidRPr="00155852">
              <w:rPr>
                <w:sz w:val="21"/>
                <w:szCs w:val="24"/>
              </w:rPr>
              <w:t>电源正</w:t>
            </w:r>
            <w:r w:rsidRPr="00155852">
              <w:rPr>
                <w:sz w:val="21"/>
                <w:szCs w:val="24"/>
              </w:rPr>
              <w:t>,3.3V</w:t>
            </w:r>
          </w:p>
        </w:tc>
      </w:tr>
      <w:tr w:rsidR="00E840A3" w:rsidRPr="00155852" w14:paraId="439E34D1" w14:textId="77777777" w:rsidTr="00E07B84">
        <w:trPr>
          <w:jc w:val="center"/>
        </w:trPr>
        <w:tc>
          <w:tcPr>
            <w:tcW w:w="1129" w:type="dxa"/>
          </w:tcPr>
          <w:p w14:paraId="10CF0975" w14:textId="07F6D593" w:rsidR="00E840A3" w:rsidRPr="00155852" w:rsidRDefault="00E840A3" w:rsidP="00EF6F68">
            <w:pPr>
              <w:pStyle w:val="10"/>
              <w:ind w:firstLineChars="100" w:firstLine="210"/>
              <w:jc w:val="center"/>
              <w:rPr>
                <w:rFonts w:hint="default"/>
                <w:sz w:val="21"/>
                <w:szCs w:val="24"/>
              </w:rPr>
            </w:pPr>
            <w:r w:rsidRPr="00155852">
              <w:rPr>
                <w:sz w:val="21"/>
                <w:szCs w:val="24"/>
              </w:rPr>
              <w:t>3</w:t>
            </w:r>
          </w:p>
        </w:tc>
        <w:tc>
          <w:tcPr>
            <w:tcW w:w="1418" w:type="dxa"/>
          </w:tcPr>
          <w:p w14:paraId="71AA7D01" w14:textId="236C2206" w:rsidR="00E840A3" w:rsidRPr="00155852" w:rsidRDefault="00E840A3" w:rsidP="00EF6F68">
            <w:pPr>
              <w:pStyle w:val="10"/>
              <w:ind w:firstLineChars="0" w:firstLine="0"/>
              <w:jc w:val="center"/>
              <w:rPr>
                <w:rFonts w:hint="default"/>
                <w:sz w:val="21"/>
                <w:szCs w:val="24"/>
              </w:rPr>
            </w:pPr>
            <w:r w:rsidRPr="00155852">
              <w:rPr>
                <w:sz w:val="21"/>
                <w:szCs w:val="24"/>
              </w:rPr>
              <w:t>SCL</w:t>
            </w:r>
          </w:p>
        </w:tc>
        <w:tc>
          <w:tcPr>
            <w:tcW w:w="4819" w:type="dxa"/>
          </w:tcPr>
          <w:p w14:paraId="348A95B6" w14:textId="06620DCF"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时钟线</w:t>
            </w:r>
          </w:p>
        </w:tc>
      </w:tr>
      <w:tr w:rsidR="00E840A3" w:rsidRPr="00155852" w14:paraId="60019FF0" w14:textId="77777777" w:rsidTr="00E07B84">
        <w:trPr>
          <w:jc w:val="center"/>
        </w:trPr>
        <w:tc>
          <w:tcPr>
            <w:tcW w:w="1129" w:type="dxa"/>
          </w:tcPr>
          <w:p w14:paraId="275D1DA1" w14:textId="7AB87891" w:rsidR="00E840A3" w:rsidRPr="00155852" w:rsidRDefault="00E840A3" w:rsidP="00EF6F68">
            <w:pPr>
              <w:pStyle w:val="10"/>
              <w:ind w:firstLineChars="100" w:firstLine="210"/>
              <w:jc w:val="center"/>
              <w:rPr>
                <w:rFonts w:hint="default"/>
                <w:sz w:val="21"/>
                <w:szCs w:val="24"/>
              </w:rPr>
            </w:pPr>
            <w:r w:rsidRPr="00155852">
              <w:rPr>
                <w:sz w:val="21"/>
                <w:szCs w:val="24"/>
              </w:rPr>
              <w:t>4</w:t>
            </w:r>
          </w:p>
        </w:tc>
        <w:tc>
          <w:tcPr>
            <w:tcW w:w="1418" w:type="dxa"/>
          </w:tcPr>
          <w:p w14:paraId="3A466BF3" w14:textId="11F63FA0" w:rsidR="00E840A3" w:rsidRPr="00155852" w:rsidRDefault="00E840A3" w:rsidP="00EF6F68">
            <w:pPr>
              <w:pStyle w:val="10"/>
              <w:ind w:firstLineChars="0" w:firstLine="0"/>
              <w:jc w:val="center"/>
              <w:rPr>
                <w:rFonts w:hint="default"/>
                <w:sz w:val="21"/>
                <w:szCs w:val="24"/>
              </w:rPr>
            </w:pPr>
            <w:r w:rsidRPr="00155852">
              <w:rPr>
                <w:sz w:val="21"/>
                <w:szCs w:val="24"/>
              </w:rPr>
              <w:t>SDA</w:t>
            </w:r>
          </w:p>
        </w:tc>
        <w:tc>
          <w:tcPr>
            <w:tcW w:w="4819" w:type="dxa"/>
          </w:tcPr>
          <w:p w14:paraId="3AA8278A" w14:textId="2EF394CC"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数据线</w:t>
            </w:r>
          </w:p>
        </w:tc>
      </w:tr>
      <w:tr w:rsidR="00E840A3" w:rsidRPr="00155852" w14:paraId="50C3EB68" w14:textId="77777777" w:rsidTr="00E07B84">
        <w:trPr>
          <w:jc w:val="center"/>
        </w:trPr>
        <w:tc>
          <w:tcPr>
            <w:tcW w:w="1129" w:type="dxa"/>
          </w:tcPr>
          <w:p w14:paraId="3961ACFA" w14:textId="51A02E60" w:rsidR="00E840A3" w:rsidRPr="00155852" w:rsidRDefault="00E840A3" w:rsidP="00EF6F68">
            <w:pPr>
              <w:pStyle w:val="10"/>
              <w:ind w:firstLineChars="100" w:firstLine="210"/>
              <w:jc w:val="center"/>
              <w:rPr>
                <w:rFonts w:hint="default"/>
                <w:sz w:val="21"/>
                <w:szCs w:val="24"/>
              </w:rPr>
            </w:pPr>
            <w:r w:rsidRPr="00155852">
              <w:rPr>
                <w:sz w:val="21"/>
                <w:szCs w:val="24"/>
              </w:rPr>
              <w:t>5</w:t>
            </w:r>
          </w:p>
        </w:tc>
        <w:tc>
          <w:tcPr>
            <w:tcW w:w="1418" w:type="dxa"/>
          </w:tcPr>
          <w:p w14:paraId="7335D726" w14:textId="091FF1AB" w:rsidR="00E840A3" w:rsidRPr="00155852" w:rsidRDefault="00E840A3" w:rsidP="00EF6F68">
            <w:pPr>
              <w:pStyle w:val="10"/>
              <w:ind w:firstLineChars="0" w:firstLine="0"/>
              <w:jc w:val="center"/>
              <w:rPr>
                <w:rFonts w:hint="default"/>
                <w:sz w:val="21"/>
                <w:szCs w:val="24"/>
              </w:rPr>
            </w:pPr>
            <w:r w:rsidRPr="00155852">
              <w:rPr>
                <w:sz w:val="21"/>
                <w:szCs w:val="24"/>
              </w:rPr>
              <w:t>RES</w:t>
            </w:r>
          </w:p>
        </w:tc>
        <w:tc>
          <w:tcPr>
            <w:tcW w:w="4819" w:type="dxa"/>
          </w:tcPr>
          <w:p w14:paraId="738BAEF5" w14:textId="2986E9F7"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复位</w:t>
            </w:r>
          </w:p>
        </w:tc>
      </w:tr>
      <w:tr w:rsidR="00E840A3" w:rsidRPr="00155852" w14:paraId="02116951" w14:textId="77777777" w:rsidTr="00E07B84">
        <w:trPr>
          <w:jc w:val="center"/>
        </w:trPr>
        <w:tc>
          <w:tcPr>
            <w:tcW w:w="1129" w:type="dxa"/>
          </w:tcPr>
          <w:p w14:paraId="072ADF1C" w14:textId="37CA6F17" w:rsidR="00E840A3" w:rsidRPr="00155852" w:rsidRDefault="00E840A3" w:rsidP="00EF6F68">
            <w:pPr>
              <w:pStyle w:val="10"/>
              <w:ind w:firstLineChars="100" w:firstLine="210"/>
              <w:jc w:val="center"/>
              <w:rPr>
                <w:rFonts w:hint="default"/>
                <w:sz w:val="21"/>
                <w:szCs w:val="24"/>
              </w:rPr>
            </w:pPr>
            <w:r w:rsidRPr="00155852">
              <w:rPr>
                <w:sz w:val="21"/>
                <w:szCs w:val="24"/>
              </w:rPr>
              <w:t>6</w:t>
            </w:r>
          </w:p>
        </w:tc>
        <w:tc>
          <w:tcPr>
            <w:tcW w:w="1418" w:type="dxa"/>
          </w:tcPr>
          <w:p w14:paraId="12BDDEFC" w14:textId="6C148E55" w:rsidR="00E840A3" w:rsidRPr="00155852" w:rsidRDefault="00E840A3" w:rsidP="00EF6F68">
            <w:pPr>
              <w:pStyle w:val="10"/>
              <w:ind w:firstLineChars="0" w:firstLine="0"/>
              <w:jc w:val="center"/>
              <w:rPr>
                <w:rFonts w:hint="default"/>
                <w:sz w:val="21"/>
                <w:szCs w:val="24"/>
              </w:rPr>
            </w:pPr>
            <w:r w:rsidRPr="00155852">
              <w:rPr>
                <w:sz w:val="21"/>
                <w:szCs w:val="24"/>
              </w:rPr>
              <w:t>DC</w:t>
            </w:r>
          </w:p>
        </w:tc>
        <w:tc>
          <w:tcPr>
            <w:tcW w:w="4819" w:type="dxa"/>
          </w:tcPr>
          <w:p w14:paraId="19202AAA" w14:textId="6BA54FEF"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数据</w:t>
            </w:r>
            <w:r w:rsidRPr="00155852">
              <w:rPr>
                <w:sz w:val="21"/>
                <w:szCs w:val="24"/>
              </w:rPr>
              <w:t>/</w:t>
            </w:r>
            <w:r w:rsidRPr="00155852">
              <w:rPr>
                <w:sz w:val="21"/>
                <w:szCs w:val="24"/>
              </w:rPr>
              <w:t>命令选择脚</w:t>
            </w:r>
          </w:p>
        </w:tc>
      </w:tr>
      <w:tr w:rsidR="00E840A3" w:rsidRPr="00155852" w14:paraId="71A424C5" w14:textId="77777777" w:rsidTr="00E07B84">
        <w:trPr>
          <w:jc w:val="center"/>
        </w:trPr>
        <w:tc>
          <w:tcPr>
            <w:tcW w:w="1129" w:type="dxa"/>
          </w:tcPr>
          <w:p w14:paraId="71020CAF" w14:textId="3FF863CF" w:rsidR="00E840A3" w:rsidRPr="00155852" w:rsidRDefault="00E840A3" w:rsidP="00EF6F68">
            <w:pPr>
              <w:pStyle w:val="10"/>
              <w:ind w:firstLineChars="100" w:firstLine="210"/>
              <w:jc w:val="center"/>
              <w:rPr>
                <w:rFonts w:hint="default"/>
                <w:sz w:val="21"/>
                <w:szCs w:val="24"/>
              </w:rPr>
            </w:pPr>
            <w:r w:rsidRPr="00155852">
              <w:rPr>
                <w:sz w:val="21"/>
                <w:szCs w:val="24"/>
              </w:rPr>
              <w:t>7</w:t>
            </w:r>
          </w:p>
        </w:tc>
        <w:tc>
          <w:tcPr>
            <w:tcW w:w="1418" w:type="dxa"/>
          </w:tcPr>
          <w:p w14:paraId="76AD819F" w14:textId="3719C9E7" w:rsidR="00E840A3" w:rsidRPr="00155852" w:rsidRDefault="00E840A3" w:rsidP="00EF6F68">
            <w:pPr>
              <w:pStyle w:val="10"/>
              <w:ind w:firstLineChars="0" w:firstLine="0"/>
              <w:jc w:val="center"/>
              <w:rPr>
                <w:rFonts w:hint="default"/>
                <w:sz w:val="21"/>
                <w:szCs w:val="24"/>
              </w:rPr>
            </w:pPr>
            <w:r w:rsidRPr="00155852">
              <w:rPr>
                <w:sz w:val="21"/>
                <w:szCs w:val="24"/>
              </w:rPr>
              <w:t>CS</w:t>
            </w:r>
          </w:p>
        </w:tc>
        <w:tc>
          <w:tcPr>
            <w:tcW w:w="4819" w:type="dxa"/>
          </w:tcPr>
          <w:p w14:paraId="79529ED4" w14:textId="73636441"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显示屏片选信号，低电平有效</w:t>
            </w:r>
          </w:p>
        </w:tc>
      </w:tr>
      <w:tr w:rsidR="00E840A3" w:rsidRPr="00155852" w14:paraId="7C9D3F4C" w14:textId="77777777" w:rsidTr="00E07B84">
        <w:trPr>
          <w:jc w:val="center"/>
        </w:trPr>
        <w:tc>
          <w:tcPr>
            <w:tcW w:w="1129" w:type="dxa"/>
          </w:tcPr>
          <w:p w14:paraId="232FABBF" w14:textId="4709FA70" w:rsidR="00E840A3" w:rsidRPr="00155852" w:rsidRDefault="00E840A3" w:rsidP="00EF6F68">
            <w:pPr>
              <w:pStyle w:val="10"/>
              <w:ind w:firstLineChars="100" w:firstLine="210"/>
              <w:jc w:val="center"/>
              <w:rPr>
                <w:rFonts w:hint="default"/>
                <w:sz w:val="21"/>
                <w:szCs w:val="24"/>
              </w:rPr>
            </w:pPr>
            <w:r w:rsidRPr="00155852">
              <w:rPr>
                <w:sz w:val="21"/>
                <w:szCs w:val="24"/>
              </w:rPr>
              <w:t>8</w:t>
            </w:r>
          </w:p>
        </w:tc>
        <w:tc>
          <w:tcPr>
            <w:tcW w:w="1418" w:type="dxa"/>
          </w:tcPr>
          <w:p w14:paraId="76DC729C" w14:textId="64D97905" w:rsidR="00E840A3" w:rsidRPr="00155852" w:rsidRDefault="00E840A3" w:rsidP="00EF6F68">
            <w:pPr>
              <w:pStyle w:val="10"/>
              <w:ind w:firstLineChars="0" w:firstLine="0"/>
              <w:jc w:val="center"/>
              <w:rPr>
                <w:rFonts w:hint="default"/>
                <w:sz w:val="21"/>
                <w:szCs w:val="24"/>
              </w:rPr>
            </w:pPr>
            <w:r w:rsidRPr="00155852">
              <w:rPr>
                <w:sz w:val="21"/>
                <w:szCs w:val="24"/>
              </w:rPr>
              <w:t>BLK</w:t>
            </w:r>
          </w:p>
        </w:tc>
        <w:tc>
          <w:tcPr>
            <w:tcW w:w="4819" w:type="dxa"/>
          </w:tcPr>
          <w:p w14:paraId="0225BBAB" w14:textId="0604A8F6" w:rsidR="00E840A3" w:rsidRPr="00155852" w:rsidRDefault="00E840A3" w:rsidP="00EF6F68">
            <w:pPr>
              <w:pStyle w:val="10"/>
              <w:ind w:firstLineChars="0" w:firstLine="0"/>
              <w:jc w:val="center"/>
              <w:rPr>
                <w:rFonts w:hint="default"/>
                <w:sz w:val="21"/>
                <w:szCs w:val="24"/>
              </w:rPr>
            </w:pPr>
            <w:r w:rsidRPr="00155852">
              <w:rPr>
                <w:sz w:val="21"/>
                <w:szCs w:val="24"/>
              </w:rPr>
              <w:t>背光控制开关，默认打开背光，低电平关闭</w:t>
            </w:r>
          </w:p>
        </w:tc>
      </w:tr>
    </w:tbl>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C32520B" w14:textId="77777777" w:rsidR="003B0A2B" w:rsidRDefault="003B0A2B" w:rsidP="00435B95">
      <w:pPr>
        <w:pStyle w:val="ad"/>
        <w:rPr>
          <w:rFonts w:hint="default"/>
        </w:rPr>
      </w:pPr>
    </w:p>
    <w:p w14:paraId="5980D0F6" w14:textId="77777777" w:rsidR="007C1295" w:rsidRDefault="007C1295" w:rsidP="00435B95">
      <w:pPr>
        <w:pStyle w:val="ad"/>
        <w:rPr>
          <w:rFonts w:hint="default"/>
        </w:rPr>
      </w:pPr>
    </w:p>
    <w:p w14:paraId="6FBEEE5E" w14:textId="77777777" w:rsidR="007C1295" w:rsidRDefault="007C1295" w:rsidP="00435B95">
      <w:pPr>
        <w:pStyle w:val="ad"/>
        <w:rPr>
          <w:rFonts w:hint="default"/>
        </w:rPr>
      </w:pPr>
    </w:p>
    <w:p w14:paraId="0DE68264" w14:textId="77777777" w:rsidR="007C1295" w:rsidRDefault="007C1295" w:rsidP="00435B95">
      <w:pPr>
        <w:pStyle w:val="ad"/>
        <w:rPr>
          <w:rFonts w:hint="default"/>
        </w:rPr>
      </w:pPr>
    </w:p>
    <w:p w14:paraId="65F74342" w14:textId="0A3D6BE0" w:rsidR="000056FC" w:rsidRDefault="000056FC" w:rsidP="000056FC">
      <w:pPr>
        <w:pStyle w:val="ac"/>
        <w:rPr>
          <w:rFonts w:hint="default"/>
        </w:rPr>
      </w:pPr>
      <w:bookmarkStart w:id="112" w:name="_Toc168492053"/>
      <w:r>
        <w:lastRenderedPageBreak/>
        <w:t>3.4.3</w:t>
      </w:r>
      <w:r w:rsidR="00EA7449">
        <w:t xml:space="preserve"> </w:t>
      </w:r>
      <w:r w:rsidR="00FE3B4C">
        <w:t>摇杆</w:t>
      </w:r>
      <w:r>
        <w:t>电路</w:t>
      </w:r>
      <w:bookmarkEnd w:id="112"/>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3" w:name="_Toc29465"/>
      <w:bookmarkStart w:id="114" w:name="_Toc162211814"/>
      <w:bookmarkStart w:id="115" w:name="_Toc162212365"/>
      <w:bookmarkStart w:id="116" w:name="_Toc162212845"/>
      <w:bookmarkStart w:id="117" w:name="_Toc168492054"/>
      <w:r>
        <w:t>3</w:t>
      </w:r>
      <w:r w:rsidR="00A627CD">
        <w:t xml:space="preserve">.5 </w:t>
      </w:r>
      <w:r w:rsidR="00A627CD">
        <w:t>本章</w:t>
      </w:r>
      <w:r w:rsidR="007B541B">
        <w:t>小</w:t>
      </w:r>
      <w:r w:rsidR="00A627CD">
        <w:t>结</w:t>
      </w:r>
      <w:bookmarkEnd w:id="113"/>
      <w:bookmarkEnd w:id="114"/>
      <w:bookmarkEnd w:id="115"/>
      <w:bookmarkEnd w:id="116"/>
      <w:bookmarkEnd w:id="117"/>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w:t>
      </w:r>
      <w:proofErr w:type="gramStart"/>
      <w:r w:rsidR="00F55AC9" w:rsidRPr="00415339">
        <w:t>蓝牙</w:t>
      </w:r>
      <w:r w:rsidR="00F558F9" w:rsidRPr="00415339">
        <w:t>等</w:t>
      </w:r>
      <w:proofErr w:type="gramEnd"/>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61"/>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8" w:name="_Toc23443"/>
      <w:bookmarkStart w:id="119" w:name="_Toc162211815"/>
      <w:bookmarkStart w:id="120" w:name="_Toc162212366"/>
      <w:bookmarkStart w:id="121" w:name="_Toc162212846"/>
    </w:p>
    <w:p w14:paraId="296D6333" w14:textId="0260C741" w:rsidR="00340A01" w:rsidRDefault="009B29F7" w:rsidP="005B312C">
      <w:pPr>
        <w:pStyle w:val="aa"/>
        <w:rPr>
          <w:rFonts w:hint="default"/>
        </w:rPr>
      </w:pPr>
      <w:bookmarkStart w:id="122" w:name="_Toc168492055"/>
      <w:r w:rsidRPr="005B312C">
        <w:t>第</w:t>
      </w:r>
      <w:r w:rsidR="003F473A" w:rsidRPr="005B312C">
        <w:t>4</w:t>
      </w:r>
      <w:r w:rsidRPr="005B312C">
        <w:t>章</w:t>
      </w:r>
      <w:bookmarkEnd w:id="118"/>
      <w:r w:rsidR="00273859">
        <w:t xml:space="preserve">  </w:t>
      </w:r>
      <w:r w:rsidR="00363519" w:rsidRPr="005B312C">
        <w:t>机器人</w:t>
      </w:r>
      <w:r w:rsidR="00917207" w:rsidRPr="005B312C">
        <w:t>软件系统设计</w:t>
      </w:r>
      <w:bookmarkEnd w:id="119"/>
      <w:bookmarkEnd w:id="120"/>
      <w:bookmarkEnd w:id="121"/>
      <w:r w:rsidR="00082420">
        <w:t>及测试</w:t>
      </w:r>
      <w:bookmarkEnd w:id="122"/>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3" w:name="_Toc31943"/>
      <w:bookmarkStart w:id="124" w:name="_Toc162211816"/>
      <w:bookmarkStart w:id="125" w:name="_Toc162212367"/>
      <w:bookmarkStart w:id="126" w:name="_Toc162212847"/>
      <w:bookmarkStart w:id="127" w:name="_Toc168492056"/>
      <w:r>
        <w:t>4</w:t>
      </w:r>
      <w:r w:rsidR="005727ED">
        <w:rPr>
          <w:rFonts w:hint="default"/>
        </w:rPr>
        <w:t xml:space="preserve">.1 </w:t>
      </w:r>
      <w:r w:rsidR="005727ED">
        <w:rPr>
          <w:rFonts w:hint="default"/>
        </w:rPr>
        <w:t>引言</w:t>
      </w:r>
      <w:bookmarkEnd w:id="123"/>
      <w:bookmarkEnd w:id="124"/>
      <w:bookmarkEnd w:id="125"/>
      <w:bookmarkEnd w:id="126"/>
      <w:bookmarkEnd w:id="127"/>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8" w:name="_Toc30516"/>
      <w:bookmarkStart w:id="129" w:name="_Toc162211817"/>
      <w:bookmarkStart w:id="130" w:name="_Toc162212368"/>
      <w:bookmarkStart w:id="131" w:name="_Toc162212848"/>
      <w:bookmarkStart w:id="132" w:name="_Toc168492057"/>
      <w:r>
        <w:t>4</w:t>
      </w:r>
      <w:r w:rsidR="00F95BE4">
        <w:rPr>
          <w:rFonts w:hint="default"/>
        </w:rPr>
        <w:t xml:space="preserve">.2 </w:t>
      </w:r>
      <w:bookmarkEnd w:id="128"/>
      <w:r w:rsidR="005B17A9">
        <w:t>机器人主</w:t>
      </w:r>
      <w:r w:rsidR="00755773">
        <w:t>控</w:t>
      </w:r>
      <w:r w:rsidR="00613F60">
        <w:t>嵌入式</w:t>
      </w:r>
      <w:r w:rsidR="00613F60">
        <w:t>linux</w:t>
      </w:r>
      <w:r w:rsidR="00613F60">
        <w:t>系统</w:t>
      </w:r>
      <w:bookmarkEnd w:id="129"/>
      <w:bookmarkEnd w:id="130"/>
      <w:bookmarkEnd w:id="131"/>
      <w:bookmarkEnd w:id="132"/>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3" w:name="_Toc25604"/>
      <w:bookmarkStart w:id="134" w:name="_Toc162211818"/>
      <w:bookmarkStart w:id="135" w:name="_Toc162212369"/>
      <w:bookmarkStart w:id="136" w:name="_Toc162212849"/>
      <w:bookmarkStart w:id="137" w:name="_Toc168492058"/>
      <w:r w:rsidRPr="00352545">
        <w:t>4</w:t>
      </w:r>
      <w:r w:rsidR="004C05F9" w:rsidRPr="00352545">
        <w:rPr>
          <w:rFonts w:hint="default"/>
        </w:rPr>
        <w:t>.2.1</w:t>
      </w:r>
      <w:r w:rsidR="004C05F9" w:rsidRPr="00352545">
        <w:t xml:space="preserve"> </w:t>
      </w:r>
      <w:bookmarkEnd w:id="133"/>
      <w:r w:rsidR="008F6829" w:rsidRPr="00352545">
        <w:t>Linux CA</w:t>
      </w:r>
      <w:r w:rsidR="00404C84" w:rsidRPr="00352545">
        <w:t>N</w:t>
      </w:r>
      <w:r w:rsidR="00686B63" w:rsidRPr="00352545">
        <w:t>驱动</w:t>
      </w:r>
      <w:bookmarkEnd w:id="134"/>
      <w:bookmarkEnd w:id="135"/>
      <w:bookmarkEnd w:id="136"/>
      <w:bookmarkEnd w:id="137"/>
    </w:p>
    <w:p w14:paraId="4BA620EE" w14:textId="77777777" w:rsidR="001555DD" w:rsidRPr="00275D53" w:rsidRDefault="001555DD" w:rsidP="00275D53">
      <w:pPr>
        <w:pStyle w:val="10"/>
        <w:ind w:firstLine="480"/>
        <w:rPr>
          <w:rFonts w:hint="default"/>
        </w:rPr>
      </w:pPr>
    </w:p>
    <w:p w14:paraId="373D58D5" w14:textId="77C5CC54"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E4635E">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r w:rsidR="00FC3A0B" w:rsidRPr="00E20D0E">
        <w:t>ip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w:t>
      </w:r>
      <w:proofErr w:type="gramStart"/>
      <w:r w:rsidRPr="00E20D0E">
        <w:t>字类型</w:t>
      </w:r>
      <w:proofErr w:type="gramEnd"/>
      <w:r w:rsidRPr="00E20D0E">
        <w:t>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r w:rsidR="00A35EC1" w:rsidRPr="00E20D0E">
        <w:t>CAN_TxFrame.can_dlc</w:t>
      </w:r>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r w:rsidR="00B50723" w:rsidRPr="00E20D0E">
        <w:t>CAN_TxFrame.can_</w:t>
      </w:r>
      <w:r w:rsidR="00DD6524" w:rsidRPr="00E20D0E">
        <w:t>id</w:t>
      </w:r>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w:t>
      </w:r>
      <w:proofErr w:type="gramStart"/>
      <w:r w:rsidR="00677F22" w:rsidRPr="00E20D0E">
        <w:t>通过蓝牙串口</w:t>
      </w:r>
      <w:proofErr w:type="gramEnd"/>
      <w:r w:rsidR="00677F22" w:rsidRPr="00E20D0E">
        <w:t>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32" type="#_x0000_t75" style="width:103.9pt;height:365pt" o:ole="">
            <v:imagedata r:id="rId62" o:title=""/>
          </v:shape>
          <o:OLEObject Type="Embed" ProgID="Visio.Drawing.15" ShapeID="_x0000_i1032" DrawAspect="Content" ObjectID="_1779105524" r:id="rId63"/>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8" w:name="_Toc162211819"/>
      <w:bookmarkStart w:id="139" w:name="_Toc162212370"/>
      <w:bookmarkStart w:id="140" w:name="_Toc162212850"/>
      <w:bookmarkStart w:id="141" w:name="_Toc168492059"/>
      <w:r w:rsidRPr="007B5233">
        <w:t>4</w:t>
      </w:r>
      <w:r w:rsidR="00404C84" w:rsidRPr="007B5233">
        <w:t>.2.2 Linux Uart</w:t>
      </w:r>
      <w:r w:rsidR="0014302D" w:rsidRPr="007B5233">
        <w:t>驱动</w:t>
      </w:r>
      <w:bookmarkEnd w:id="138"/>
      <w:bookmarkEnd w:id="139"/>
      <w:bookmarkEnd w:id="140"/>
      <w:bookmarkEnd w:id="141"/>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proofErr w:type="gramStart"/>
      <w:r w:rsidR="00DD7FDA" w:rsidRPr="00E20D0E">
        <w:t>中断回调函</w:t>
      </w:r>
      <w:proofErr w:type="gramEnd"/>
      <w:r w:rsidR="00DD7FDA" w:rsidRPr="00E20D0E">
        <w:t>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2"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r w:rsidR="0008411D" w:rsidRPr="00E20D0E">
        <w:t>cfg</w:t>
      </w:r>
      <w:r w:rsidR="00CF5BF4" w:rsidRPr="00E20D0E">
        <w:t>.</w:t>
      </w:r>
      <w:r w:rsidR="0008411D" w:rsidRPr="00E20D0E">
        <w:t>baudrate</w:t>
      </w:r>
      <w:r w:rsidR="00F600AB" w:rsidRPr="00E20D0E">
        <w:t>结构体参数配置</w:t>
      </w:r>
      <w:r w:rsidR="00647DAC" w:rsidRPr="00E20D0E">
        <w:t>UART</w:t>
      </w:r>
      <w:r w:rsidR="00647DAC" w:rsidRPr="00E20D0E">
        <w:t>的通信速率</w:t>
      </w:r>
      <w:r w:rsidR="00D27BB6" w:rsidRPr="00E20D0E">
        <w:t>，</w:t>
      </w:r>
      <w:proofErr w:type="gramStart"/>
      <w:r w:rsidR="007F1AB2" w:rsidRPr="00E20D0E">
        <w:t>通过通过</w:t>
      </w:r>
      <w:proofErr w:type="gramEnd"/>
      <w:r w:rsidR="007F1AB2" w:rsidRPr="00E20D0E">
        <w:t>cfg.</w:t>
      </w:r>
      <w:r w:rsidR="00A3606C" w:rsidRPr="00E20D0E">
        <w:t>parity</w:t>
      </w:r>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2"/>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proofErr w:type="gramStart"/>
      <w:r w:rsidR="006E50A8" w:rsidRPr="00E20D0E">
        <w:t>中断回调函</w:t>
      </w:r>
      <w:proofErr w:type="gramEnd"/>
      <w:r w:rsidR="006E50A8" w:rsidRPr="00E20D0E">
        <w:t>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w:t>
      </w:r>
      <w:proofErr w:type="gramStart"/>
      <w:r w:rsidR="00982128" w:rsidRPr="00E20D0E">
        <w:t>个</w:t>
      </w:r>
      <w:r w:rsidR="00244BCE" w:rsidRPr="00E20D0E">
        <w:t>回调函</w:t>
      </w:r>
      <w:proofErr w:type="gramEnd"/>
      <w:r w:rsidR="00244BCE" w:rsidRPr="00E20D0E">
        <w:t>数</w:t>
      </w:r>
      <w:r w:rsidR="00845849" w:rsidRPr="00E20D0E">
        <w:t>，当产生</w:t>
      </w:r>
      <w:r w:rsidR="00845849" w:rsidRPr="00E20D0E">
        <w:t>UART</w:t>
      </w:r>
      <w:r w:rsidR="00845849" w:rsidRPr="00E20D0E">
        <w:t>接收中断时候直接</w:t>
      </w:r>
      <w:proofErr w:type="gramStart"/>
      <w:r w:rsidR="00845849" w:rsidRPr="00E20D0E">
        <w:t>调用</w:t>
      </w:r>
      <w:r w:rsidR="001D6C20" w:rsidRPr="00E20D0E">
        <w:t>回调函</w:t>
      </w:r>
      <w:proofErr w:type="gramEnd"/>
      <w:r w:rsidR="001D6C20" w:rsidRPr="00E20D0E">
        <w:t>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proofErr w:type="gramStart"/>
      <w:r w:rsidR="006F5918" w:rsidRPr="00E20D0E">
        <w:t>中断回调函</w:t>
      </w:r>
      <w:proofErr w:type="gramEnd"/>
      <w:r w:rsidR="006F5918" w:rsidRPr="00E20D0E">
        <w:t>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33" type="#_x0000_t75" style="width:103.9pt;height:249.25pt" o:ole="">
            <v:imagedata r:id="rId64" o:title=""/>
          </v:shape>
          <o:OLEObject Type="Embed" ProgID="Visio.Drawing.15" ShapeID="_x0000_i1033" DrawAspect="Content" ObjectID="_1779105525" r:id="rId65"/>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3" w:name="_Toc162211820"/>
      <w:bookmarkStart w:id="144" w:name="_Toc162212371"/>
      <w:bookmarkStart w:id="145" w:name="_Toc162212851"/>
      <w:bookmarkStart w:id="146" w:name="_Toc168492060"/>
      <w:r w:rsidRPr="007B5233">
        <w:t>4</w:t>
      </w:r>
      <w:r w:rsidR="00D26D0D" w:rsidRPr="007B5233">
        <w:t>.2.3 Linux V4L2</w:t>
      </w:r>
      <w:r w:rsidR="000B2DBB" w:rsidRPr="007B5233">
        <w:t xml:space="preserve"> for Camera</w:t>
      </w:r>
      <w:r w:rsidR="00D26D0D" w:rsidRPr="007B5233">
        <w:t>驱动</w:t>
      </w:r>
      <w:bookmarkEnd w:id="143"/>
      <w:bookmarkEnd w:id="144"/>
      <w:bookmarkEnd w:id="145"/>
      <w:bookmarkEnd w:id="146"/>
    </w:p>
    <w:p w14:paraId="221EAE42" w14:textId="77777777" w:rsidR="001555DD" w:rsidRPr="00275D53" w:rsidRDefault="001555DD" w:rsidP="00275D53">
      <w:pPr>
        <w:pStyle w:val="10"/>
        <w:ind w:firstLine="480"/>
        <w:rPr>
          <w:rFonts w:hint="default"/>
        </w:rPr>
      </w:pPr>
    </w:p>
    <w:p w14:paraId="3FCE7A4C" w14:textId="04259FAA"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E4635E">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r w:rsidRPr="00E20D0E">
        <w:t>ioctl()</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r w:rsidRPr="00E20D0E">
        <w:t>ioctl()</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w:t>
      </w:r>
      <w:proofErr w:type="gramStart"/>
      <w:r w:rsidR="00455DEC" w:rsidRPr="00E20D0E">
        <w:t>帧</w:t>
      </w:r>
      <w:proofErr w:type="gramEnd"/>
      <w:r w:rsidR="00455DEC" w:rsidRPr="00E20D0E">
        <w:t>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r w:rsidRPr="00E20D0E">
        <w:t>mmap()</w:t>
      </w:r>
      <w:proofErr w:type="gramStart"/>
      <w:r w:rsidRPr="00E20D0E">
        <w:t>函数将帧缓冲区</w:t>
      </w:r>
      <w:proofErr w:type="gramEnd"/>
      <w:r w:rsidRPr="00E20D0E">
        <w:t>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r w:rsidRPr="00E20D0E">
        <w:t>ioctl()</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Default="00DC2443" w:rsidP="00E20D0E">
      <w:pPr>
        <w:pStyle w:val="10"/>
        <w:ind w:firstLine="480"/>
        <w:rPr>
          <w:rFonts w:hint="default"/>
        </w:rPr>
      </w:pPr>
      <w:r w:rsidRPr="00E20D0E">
        <w:t>从视频采集的输出队列中取出</w:t>
      </w:r>
      <w:r w:rsidR="004049A3" w:rsidRPr="00E20D0E">
        <w:t>送到</w:t>
      </w:r>
      <w:proofErr w:type="gramStart"/>
      <w:r w:rsidRPr="00E20D0E">
        <w:t>帧</w:t>
      </w:r>
      <w:proofErr w:type="gramEnd"/>
      <w:r w:rsidRPr="00E20D0E">
        <w:t>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DFF2474" w14:textId="77777777" w:rsidR="00AC0312" w:rsidRPr="00E20D0E" w:rsidRDefault="00AC0312" w:rsidP="00E20D0E">
      <w:pPr>
        <w:pStyle w:val="10"/>
        <w:ind w:firstLine="480"/>
        <w:rPr>
          <w:rFonts w:hint="default"/>
        </w:rPr>
      </w:pPr>
    </w:p>
    <w:p w14:paraId="1AB4A6F8" w14:textId="060E4897" w:rsidR="003F6DC5" w:rsidRDefault="007C320A" w:rsidP="003F6DC5">
      <w:pPr>
        <w:jc w:val="center"/>
      </w:pPr>
      <w:r>
        <w:object w:dxaOrig="7000" w:dyaOrig="2240" w14:anchorId="7F9EB18C">
          <v:shape id="_x0000_i1034" type="#_x0000_t75" style="width:350pt;height:112.1pt" o:ole="">
            <v:imagedata r:id="rId66" o:title=""/>
          </v:shape>
          <o:OLEObject Type="Embed" ProgID="Visio.Drawing.15" ShapeID="_x0000_i1034" DrawAspect="Content" ObjectID="_1779105526" r:id="rId67"/>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7" w:name="_Toc162211821"/>
      <w:bookmarkStart w:id="148" w:name="_Toc162212372"/>
      <w:bookmarkStart w:id="149" w:name="_Toc162212852"/>
      <w:bookmarkStart w:id="150" w:name="_Toc168492061"/>
      <w:r w:rsidRPr="002A7C80">
        <w:t>4</w:t>
      </w:r>
      <w:r w:rsidR="00CF013C" w:rsidRPr="002A7C80">
        <w:t xml:space="preserve">.2.4 </w:t>
      </w:r>
      <w:r w:rsidR="00CF013C" w:rsidRPr="002A7C80">
        <w:t>基础性功能测试</w:t>
      </w:r>
      <w:bookmarkEnd w:id="147"/>
      <w:bookmarkEnd w:id="148"/>
      <w:bookmarkEnd w:id="149"/>
      <w:bookmarkEnd w:id="150"/>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lastRenderedPageBreak/>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w:t>
      </w:r>
      <w:proofErr w:type="gramStart"/>
      <w:r w:rsidR="00E86B8E" w:rsidRPr="004E16BC">
        <w:t>到蓝牙串口</w:t>
      </w:r>
      <w:proofErr w:type="gramEnd"/>
      <w:r w:rsidR="00E86B8E" w:rsidRPr="004E16BC">
        <w:t>模块上，另一端</w:t>
      </w:r>
      <w:proofErr w:type="gramStart"/>
      <w:r w:rsidR="00E86B8E" w:rsidRPr="004E16BC">
        <w:t>的蓝牙串口</w:t>
      </w:r>
      <w:proofErr w:type="gramEnd"/>
      <w:r w:rsidR="00E86B8E" w:rsidRPr="004E16BC">
        <w:t>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49ABA982" w14:textId="31A09599" w:rsidR="00075A92" w:rsidRDefault="003B0C66" w:rsidP="001E6FB4">
      <w:pPr>
        <w:pStyle w:val="ac"/>
        <w:rPr>
          <w:rFonts w:hint="default"/>
        </w:rPr>
      </w:pPr>
      <w:bookmarkStart w:id="151" w:name="_Toc162211822"/>
      <w:bookmarkStart w:id="152" w:name="_Toc162212373"/>
      <w:bookmarkStart w:id="153" w:name="_Toc162212853"/>
      <w:bookmarkStart w:id="154" w:name="_Toc168492062"/>
      <w:r w:rsidRPr="001E6FB4">
        <w:lastRenderedPageBreak/>
        <w:t>4</w:t>
      </w:r>
      <w:r w:rsidR="00075A92" w:rsidRPr="001E6FB4">
        <w:t xml:space="preserve">.2.5 </w:t>
      </w:r>
      <w:r w:rsidR="00075A92" w:rsidRPr="001E6FB4">
        <w:t>系统性测试</w:t>
      </w:r>
      <w:bookmarkEnd w:id="151"/>
      <w:bookmarkEnd w:id="152"/>
      <w:bookmarkEnd w:id="153"/>
      <w:bookmarkEnd w:id="154"/>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5" w:name="_Toc17087"/>
      <w:bookmarkStart w:id="156" w:name="_Toc162211823"/>
      <w:bookmarkStart w:id="157" w:name="_Toc162212374"/>
      <w:bookmarkStart w:id="158" w:name="_Toc162212854"/>
      <w:bookmarkStart w:id="159" w:name="_Toc168492063"/>
      <w:r>
        <w:t>4</w:t>
      </w:r>
      <w:r w:rsidR="00993BCF">
        <w:rPr>
          <w:rFonts w:hint="default"/>
        </w:rPr>
        <w:t xml:space="preserve">.3 </w:t>
      </w:r>
      <w:bookmarkEnd w:id="155"/>
      <w:r w:rsidR="00BB2D52">
        <w:t>机器人传感器数据采集</w:t>
      </w:r>
      <w:r w:rsidR="00562F50">
        <w:t>及</w:t>
      </w:r>
      <w:r w:rsidR="005A338B">
        <w:t>驱动系统</w:t>
      </w:r>
      <w:bookmarkEnd w:id="156"/>
      <w:bookmarkEnd w:id="157"/>
      <w:bookmarkEnd w:id="158"/>
      <w:bookmarkEnd w:id="159"/>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60" w:name="_Toc162211824"/>
      <w:bookmarkStart w:id="161" w:name="_Toc162212375"/>
      <w:bookmarkStart w:id="162" w:name="_Toc162212855"/>
      <w:bookmarkStart w:id="163" w:name="_Toc168492064"/>
      <w:r w:rsidRPr="00236E2E">
        <w:t>4</w:t>
      </w:r>
      <w:r w:rsidR="00000525" w:rsidRPr="00236E2E">
        <w:t xml:space="preserve">.3.1 </w:t>
      </w:r>
      <w:r w:rsidR="005156AB" w:rsidRPr="00236E2E">
        <w:t>STM32</w:t>
      </w:r>
      <w:r w:rsidR="007A7435" w:rsidRPr="00236E2E">
        <w:t>F103</w:t>
      </w:r>
      <w:r w:rsidR="005156AB" w:rsidRPr="00236E2E">
        <w:t>移植</w:t>
      </w:r>
      <w:r w:rsidR="005156AB" w:rsidRPr="00236E2E">
        <w:t>FreeRTOS</w:t>
      </w:r>
      <w:bookmarkEnd w:id="160"/>
      <w:bookmarkEnd w:id="161"/>
      <w:bookmarkEnd w:id="162"/>
      <w:bookmarkEnd w:id="163"/>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r w:rsidRPr="004E16BC">
        <w:t>FreeRTOS</w:t>
      </w:r>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r w:rsidR="005506A2" w:rsidRPr="004E16BC">
        <w:t>FreeRTOS</w:t>
      </w:r>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r w:rsidRPr="004E16BC">
        <w:t>FreeRTOS</w:t>
      </w:r>
      <w:r w:rsidR="007B1D35" w:rsidRPr="004E16BC">
        <w:t>在多任务管理方面可以创建和管理多个任务，并使用优先级和时间片轮转等调度算法进行任务调度。每个任务都有自己的</w:t>
      </w:r>
      <w:r w:rsidR="006305CE" w:rsidRPr="004E16BC">
        <w:t>线程</w:t>
      </w:r>
      <w:proofErr w:type="gramStart"/>
      <w:r w:rsidR="007B1D35" w:rsidRPr="004E16BC">
        <w:t>栈</w:t>
      </w:r>
      <w:proofErr w:type="gramEnd"/>
      <w:r w:rsidR="00C003D3" w:rsidRPr="004E16BC">
        <w:t>空间</w:t>
      </w:r>
      <w:r w:rsidR="007B1D35" w:rsidRPr="004E16BC">
        <w:t>，可以独立运行。</w:t>
      </w:r>
      <w:r w:rsidR="00012A40" w:rsidRPr="004E16BC">
        <w:t>在</w:t>
      </w:r>
      <w:r w:rsidR="007B1D35" w:rsidRPr="004E16BC">
        <w:t>实时性方面，</w:t>
      </w:r>
      <w:r w:rsidR="007B1D35" w:rsidRPr="004E16BC">
        <w:t>FreeRTOS</w:t>
      </w:r>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w:t>
      </w:r>
      <w:proofErr w:type="gramStart"/>
      <w:r w:rsidR="007B1D35" w:rsidRPr="004E16BC">
        <w:t>标志组</w:t>
      </w:r>
      <w:proofErr w:type="gramEnd"/>
      <w:r w:rsidR="007B1D35" w:rsidRPr="004E16BC">
        <w:t>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r w:rsidR="00260A14" w:rsidRPr="004E16BC">
        <w:t>FreeRTOS</w:t>
      </w:r>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r w:rsidR="007347D3" w:rsidRPr="004E16BC">
        <w:t>FreeRTOS</w:t>
      </w:r>
      <w:r w:rsidR="007347D3" w:rsidRPr="004E16BC">
        <w:t>源码</w:t>
      </w:r>
    </w:p>
    <w:p w14:paraId="0286D395" w14:textId="10001CBA" w:rsidR="00656E3E" w:rsidRPr="004E16BC" w:rsidRDefault="00733FDB" w:rsidP="004E16BC">
      <w:pPr>
        <w:pStyle w:val="10"/>
        <w:ind w:firstLine="480"/>
        <w:rPr>
          <w:rFonts w:hint="default"/>
        </w:rPr>
      </w:pPr>
      <w:r w:rsidRPr="004E16BC">
        <w:t>从</w:t>
      </w:r>
      <w:r w:rsidRPr="004E16BC">
        <w:t>FreeRTOS</w:t>
      </w:r>
      <w:proofErr w:type="gramStart"/>
      <w:r w:rsidRPr="004E16BC">
        <w:t>官网下载</w:t>
      </w:r>
      <w:proofErr w:type="gramEnd"/>
      <w:r w:rsidRPr="004E16BC">
        <w:t>最新版本的</w:t>
      </w:r>
      <w:r w:rsidRPr="004E16BC">
        <w:t>FreeRTOS</w:t>
      </w:r>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lastRenderedPageBreak/>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r w:rsidR="00164DAC" w:rsidRPr="004E16BC">
        <w:t>FreeRTOS</w:t>
      </w:r>
      <w:r w:rsidR="00164DAC" w:rsidRPr="004E16BC">
        <w:t>源码</w:t>
      </w:r>
    </w:p>
    <w:p w14:paraId="1BC61DCE" w14:textId="77777777" w:rsidR="006408EF" w:rsidRPr="004E16BC" w:rsidRDefault="005E4C77" w:rsidP="004E16BC">
      <w:pPr>
        <w:pStyle w:val="10"/>
        <w:ind w:firstLine="480"/>
        <w:rPr>
          <w:rFonts w:hint="default"/>
        </w:rPr>
      </w:pPr>
      <w:r w:rsidRPr="004E16BC">
        <w:t>将</w:t>
      </w:r>
      <w:r w:rsidRPr="004E16BC">
        <w:t>FreeRTOS</w:t>
      </w:r>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r w:rsidR="006F7196" w:rsidRPr="004E16BC">
        <w:t>FreeRTOS</w:t>
      </w:r>
      <w:r w:rsidR="006F7196" w:rsidRPr="004E16BC">
        <w:t>配置</w:t>
      </w:r>
    </w:p>
    <w:p w14:paraId="13E49CBB" w14:textId="5668CB00" w:rsidR="009E3194" w:rsidRPr="004E16BC" w:rsidRDefault="00DB3A2C" w:rsidP="004E16BC">
      <w:pPr>
        <w:pStyle w:val="10"/>
        <w:ind w:firstLine="480"/>
        <w:rPr>
          <w:rFonts w:hint="default"/>
        </w:rPr>
      </w:pPr>
      <w:r w:rsidRPr="004E16BC">
        <w:t>在</w:t>
      </w:r>
      <w:r w:rsidRPr="004E16BC">
        <w:t>FreeRTOS</w:t>
      </w:r>
      <w:r w:rsidRPr="004E16BC">
        <w:t>源码中找到配置文件</w:t>
      </w:r>
      <w:r w:rsidRPr="004E16BC">
        <w:t>FreeRTOSConfig.h</w:t>
      </w:r>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proofErr w:type="gramStart"/>
      <w:r w:rsidRPr="004E16BC">
        <w:t>调度器</w:t>
      </w:r>
      <w:proofErr w:type="gramEnd"/>
      <w:r w:rsidRPr="004E16BC">
        <w:t>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r w:rsidR="007F794B" w:rsidRPr="004E16BC">
        <w:t>FreeRTOS</w:t>
      </w:r>
      <w:r w:rsidR="007F794B" w:rsidRPr="004E16BC">
        <w:t>钩子函数</w:t>
      </w:r>
    </w:p>
    <w:p w14:paraId="503E8557" w14:textId="68B40630" w:rsidR="009E3194" w:rsidRPr="004E16BC" w:rsidRDefault="00A03331" w:rsidP="004E16BC">
      <w:pPr>
        <w:pStyle w:val="10"/>
        <w:ind w:firstLine="480"/>
        <w:rPr>
          <w:rFonts w:hint="default"/>
        </w:rPr>
      </w:pPr>
      <w:r w:rsidRPr="004E16BC">
        <w:t>实现</w:t>
      </w:r>
      <w:r w:rsidRPr="004E16BC">
        <w:t>FreeRTOS</w:t>
      </w:r>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r w:rsidRPr="004E16BC">
        <w:t>FreeRTOS</w:t>
      </w:r>
      <w:r w:rsidRPr="004E16BC">
        <w:t>需要一个硬件定时器来生成滴答中断，以支持时间管理和任务调度。需要根据配置一个</w:t>
      </w:r>
      <w:r w:rsidR="008C65B4" w:rsidRPr="004E16BC">
        <w:t>STM32F103C8T6</w:t>
      </w:r>
      <w:r w:rsidRPr="004E16BC">
        <w:t>定时器作为</w:t>
      </w:r>
      <w:r w:rsidRPr="004E16BC">
        <w:t>FreeRTOS</w:t>
      </w:r>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r w:rsidR="007A7654" w:rsidRPr="004E16BC">
        <w:t>FreeRTOS</w:t>
      </w:r>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r w:rsidRPr="004E16BC">
        <w:t>vTaskStartScheduler()</w:t>
      </w:r>
      <w:r w:rsidR="00FF0F5C" w:rsidRPr="004E16BC">
        <w:t>;</w:t>
      </w:r>
      <w:r w:rsidRPr="004E16BC">
        <w:t>来启动</w:t>
      </w:r>
      <w:r w:rsidRPr="004E16BC">
        <w:t>FreeRTOS</w:t>
      </w:r>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r w:rsidRPr="004E16BC">
        <w:t>FreeRTOS</w:t>
      </w:r>
      <w:r w:rsidRPr="004E16BC">
        <w:t>提供的</w:t>
      </w:r>
      <w:r w:rsidRPr="004E16BC">
        <w:t>API</w:t>
      </w:r>
      <w:r w:rsidR="00CA4520" w:rsidRPr="004E16BC">
        <w:t>接口</w:t>
      </w:r>
      <w:r w:rsidRPr="004E16BC">
        <w:t>xTaskCreate</w:t>
      </w:r>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r w:rsidRPr="004E16BC">
        <w:t>FreeRTOS</w:t>
      </w:r>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4" w:name="_Toc162211825"/>
      <w:bookmarkStart w:id="165" w:name="_Toc162212376"/>
      <w:bookmarkStart w:id="166" w:name="_Toc162212856"/>
      <w:bookmarkStart w:id="167" w:name="_Toc168492065"/>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4"/>
      <w:bookmarkEnd w:id="165"/>
      <w:bookmarkEnd w:id="166"/>
      <w:bookmarkEnd w:id="167"/>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8"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w:t>
      </w:r>
      <w:proofErr w:type="gramStart"/>
      <w:r w:rsidR="0039779B" w:rsidRPr="007C3949">
        <w:t>库开发</w:t>
      </w:r>
      <w:proofErr w:type="gramEnd"/>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w:t>
      </w:r>
      <w:proofErr w:type="gramStart"/>
      <w:r w:rsidRPr="007C3949">
        <w:t>库提供</w:t>
      </w:r>
      <w:proofErr w:type="gramEnd"/>
      <w:r w:rsidRPr="007C3949">
        <w:t>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w:t>
      </w:r>
      <w:r w:rsidR="00BC1580" w:rsidRPr="007C3949">
        <w:lastRenderedPageBreak/>
        <w:t>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w:t>
      </w:r>
      <w:proofErr w:type="gramStart"/>
      <w:r w:rsidR="0039779B" w:rsidRPr="007C3949">
        <w:t>库提供</w:t>
      </w:r>
      <w:proofErr w:type="gramEnd"/>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8"/>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9" w:name="_Toc162211826"/>
      <w:bookmarkStart w:id="170" w:name="_Toc162212377"/>
      <w:bookmarkStart w:id="171" w:name="_Toc162212857"/>
      <w:bookmarkStart w:id="172" w:name="_Toc168492066"/>
      <w:r w:rsidRPr="000105AB">
        <w:t>4</w:t>
      </w:r>
      <w:r w:rsidR="00164535" w:rsidRPr="000105AB">
        <w:t>.3.</w:t>
      </w:r>
      <w:r w:rsidR="00D91562" w:rsidRPr="000105AB">
        <w:t xml:space="preserve">3 </w:t>
      </w:r>
      <w:r w:rsidR="00164535" w:rsidRPr="000105AB">
        <w:t>STM32F103 CAN</w:t>
      </w:r>
      <w:r w:rsidR="0081576D" w:rsidRPr="000105AB">
        <w:t>通信驱动</w:t>
      </w:r>
      <w:bookmarkEnd w:id="169"/>
      <w:bookmarkEnd w:id="170"/>
      <w:bookmarkEnd w:id="171"/>
      <w:bookmarkEnd w:id="172"/>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3" w:name="_Toc162211827"/>
      <w:bookmarkStart w:id="174" w:name="_Toc162212378"/>
      <w:bookmarkStart w:id="175" w:name="_Toc162212858"/>
      <w:bookmarkStart w:id="176" w:name="_Toc168492067"/>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3"/>
      <w:bookmarkEnd w:id="174"/>
      <w:bookmarkEnd w:id="175"/>
      <w:bookmarkEnd w:id="176"/>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proofErr w:type="gramStart"/>
      <w:r w:rsidRPr="004E16BC">
        <w:t>1980</w:t>
      </w:r>
      <w:proofErr w:type="gramEnd"/>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proofErr w:type="gramStart"/>
      <w:r w:rsidRPr="004E16BC">
        <w:t>线用于</w:t>
      </w:r>
      <w:proofErr w:type="gramEnd"/>
      <w:r w:rsidRPr="004E16BC">
        <w:t>传输数据，而</w:t>
      </w:r>
      <w:r w:rsidRPr="004E16BC">
        <w:t>SCL</w:t>
      </w:r>
      <w:proofErr w:type="gramStart"/>
      <w:r w:rsidRPr="004E16BC">
        <w:t>线用于</w:t>
      </w:r>
      <w:proofErr w:type="gramEnd"/>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w:t>
      </w:r>
      <w:proofErr w:type="gramStart"/>
      <w:r w:rsidR="00AD65F4" w:rsidRPr="004E16BC">
        <w:t>库开发</w:t>
      </w:r>
      <w:proofErr w:type="gramEnd"/>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7" w:name="_Toc168492068"/>
      <w:r w:rsidRPr="00E7133A">
        <w:lastRenderedPageBreak/>
        <w:t>4.3.5 STM32F103</w:t>
      </w:r>
      <w:r w:rsidR="00321DF1" w:rsidRPr="00E7133A">
        <w:t xml:space="preserve"> PWM</w:t>
      </w:r>
      <w:r w:rsidR="00321DF1" w:rsidRPr="00E7133A">
        <w:t>驱动直流电机</w:t>
      </w:r>
      <w:bookmarkEnd w:id="177"/>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w:t>
      </w:r>
      <w:proofErr w:type="gramStart"/>
      <w:r w:rsidRPr="004E16BC">
        <w:t>直流有</w:t>
      </w:r>
      <w:proofErr w:type="gramEnd"/>
      <w:r w:rsidRPr="004E16BC">
        <w:t>刷电动机</w:t>
      </w:r>
      <w:r w:rsidR="0005783C" w:rsidRPr="004E16BC">
        <w:t>，永磁</w:t>
      </w:r>
      <w:proofErr w:type="gramStart"/>
      <w:r w:rsidR="0005783C" w:rsidRPr="004E16BC">
        <w:t>直流有</w:t>
      </w:r>
      <w:proofErr w:type="gramEnd"/>
      <w:r w:rsidR="0005783C" w:rsidRPr="004E16BC">
        <w:t>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w:t>
      </w:r>
      <w:proofErr w:type="gramStart"/>
      <w:r w:rsidR="009404C7" w:rsidRPr="004E16BC">
        <w:t>制数据</w:t>
      </w:r>
      <w:proofErr w:type="gramEnd"/>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w:t>
      </w:r>
      <w:proofErr w:type="gramStart"/>
      <w:r w:rsidR="005E777D">
        <w:t>直流</w:t>
      </w:r>
      <w:r w:rsidR="00054A12">
        <w:t>有</w:t>
      </w:r>
      <w:proofErr w:type="gramEnd"/>
      <w:r w:rsidR="00054A12">
        <w:t>刷</w:t>
      </w:r>
      <w:r w:rsidR="005E777D">
        <w:t>电机工作原理模型图</w:t>
      </w:r>
    </w:p>
    <w:p w14:paraId="1FBB7728" w14:textId="2B869CA6"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w:t>
      </w:r>
      <w:r w:rsidR="00E967B9">
        <w:t>的</w:t>
      </w:r>
      <w:r w:rsidRPr="004E16BC">
        <w:t>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3"/>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w:t>
      </w:r>
      <w:r w:rsidR="008D48BA" w:rsidRPr="004E16BC">
        <w:lastRenderedPageBreak/>
        <w:t>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4"/>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w:t>
      </w:r>
      <w:proofErr w:type="gramStart"/>
      <w:r w:rsidRPr="004E16BC">
        <w:t>库开发</w:t>
      </w:r>
      <w:proofErr w:type="gramEnd"/>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w:t>
      </w:r>
      <w:proofErr w:type="gramStart"/>
      <w:r w:rsidRPr="004E16BC">
        <w:t>重载值</w:t>
      </w:r>
      <w:proofErr w:type="gramEnd"/>
      <w:r w:rsidRPr="004E16BC">
        <w:t>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8" w:name="_Toc168492069"/>
      <w:r w:rsidRPr="000C1F11">
        <w:t>4.3.6</w:t>
      </w:r>
      <w:r w:rsidR="000B7EAE" w:rsidRPr="000C1F11">
        <w:t xml:space="preserve"> </w:t>
      </w:r>
      <w:r w:rsidR="000B7EAE" w:rsidRPr="000C1F11">
        <w:t>基础性功能测试</w:t>
      </w:r>
      <w:bookmarkEnd w:id="178"/>
    </w:p>
    <w:p w14:paraId="007D648D" w14:textId="77777777" w:rsidR="001555DD" w:rsidRPr="00275D53" w:rsidRDefault="001555DD" w:rsidP="00275D53">
      <w:pPr>
        <w:pStyle w:val="10"/>
        <w:ind w:firstLine="480"/>
        <w:rPr>
          <w:rFonts w:hint="default"/>
        </w:rPr>
      </w:pPr>
    </w:p>
    <w:p w14:paraId="3C559A28" w14:textId="61BE0EC6" w:rsidR="003D37D6" w:rsidRDefault="00F96312" w:rsidP="00235CC7">
      <w:pPr>
        <w:pStyle w:val="10"/>
        <w:numPr>
          <w:ilvl w:val="0"/>
          <w:numId w:val="10"/>
        </w:numPr>
        <w:ind w:firstLineChars="0"/>
        <w:rPr>
          <w:rFonts w:hint="default"/>
        </w:rPr>
      </w:pPr>
      <w:r w:rsidRPr="004E16BC">
        <w:t>STM32 FreeRTOS</w:t>
      </w:r>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r w:rsidR="00B01BA0" w:rsidRPr="004E16BC">
        <w:t>FreeRTOS</w:t>
      </w:r>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r w:rsidR="00C0587A" w:rsidRPr="004E16BC">
        <w:t>FreeRTOS</w:t>
      </w:r>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3704F519">
            <wp:extent cx="4815233" cy="2708476"/>
            <wp:effectExtent l="0" t="0" r="4445" b="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5"/>
                    <a:stretch>
                      <a:fillRect/>
                    </a:stretch>
                  </pic:blipFill>
                  <pic:spPr>
                    <a:xfrm>
                      <a:off x="0" y="0"/>
                      <a:ext cx="4850634" cy="2728388"/>
                    </a:xfrm>
                    <a:prstGeom prst="rect">
                      <a:avLst/>
                    </a:prstGeom>
                  </pic:spPr>
                </pic:pic>
              </a:graphicData>
            </a:graphic>
          </wp:inline>
        </w:drawing>
      </w:r>
    </w:p>
    <w:p w14:paraId="5367B528" w14:textId="4BDF33A6" w:rsidR="00EA326D"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r w:rsidR="00BB32B4" w:rsidRPr="0017561B">
        <w:t>FreeRTOS</w:t>
      </w:r>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531B168E">
            <wp:extent cx="3048405" cy="2279703"/>
            <wp:effectExtent l="0" t="0" r="0" b="635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83299" cy="2305798"/>
                    </a:xfrm>
                    <a:prstGeom prst="rect">
                      <a:avLst/>
                    </a:prstGeom>
                    <a:noFill/>
                    <a:ln>
                      <a:noFill/>
                    </a:ln>
                  </pic:spPr>
                </pic:pic>
              </a:graphicData>
            </a:graphic>
          </wp:inline>
        </w:drawing>
      </w:r>
    </w:p>
    <w:p w14:paraId="5919CC95" w14:textId="64159ECF" w:rsidR="00F47EC1"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w:t>
      </w:r>
      <w:proofErr w:type="gramStart"/>
      <w:r w:rsidRPr="004E16BC">
        <w:t>人主控端连接</w:t>
      </w:r>
      <w:proofErr w:type="gramEnd"/>
      <w:r w:rsidRPr="004E16BC">
        <w:t>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lastRenderedPageBreak/>
        <w:drawing>
          <wp:inline distT="0" distB="0" distL="0" distR="0" wp14:anchorId="68E0C227" wp14:editId="430F51F5">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76550" cy="2151186"/>
                    </a:xfrm>
                    <a:prstGeom prst="rect">
                      <a:avLst/>
                    </a:prstGeom>
                    <a:noFill/>
                    <a:ln>
                      <a:noFill/>
                    </a:ln>
                  </pic:spPr>
                </pic:pic>
              </a:graphicData>
            </a:graphic>
          </wp:inline>
        </w:drawing>
      </w:r>
    </w:p>
    <w:p w14:paraId="09103E41" w14:textId="2FB0828D" w:rsidR="00EF491F"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w:t>
      </w:r>
      <w:proofErr w:type="gramStart"/>
      <w:r w:rsidR="009060C7" w:rsidRPr="004E16BC">
        <w:t>度数据</w:t>
      </w:r>
      <w:proofErr w:type="gramEnd"/>
      <w:r w:rsidR="009060C7" w:rsidRPr="004E16BC">
        <w:t>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0605ECBF">
            <wp:extent cx="2413322" cy="2248202"/>
            <wp:effectExtent l="0" t="0" r="635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8642" t="13657" r="27218" b="6467"/>
                    <a:stretch/>
                  </pic:blipFill>
                  <pic:spPr bwMode="auto">
                    <a:xfrm>
                      <a:off x="0" y="0"/>
                      <a:ext cx="2421740" cy="2256044"/>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00C5AE11" w14:textId="2CFEB552" w:rsidR="00956460" w:rsidRDefault="00D26264" w:rsidP="002D0CC6">
      <w:pPr>
        <w:pStyle w:val="ac"/>
        <w:rPr>
          <w:rFonts w:hint="default"/>
        </w:rPr>
      </w:pPr>
      <w:bookmarkStart w:id="179" w:name="_Toc162211830"/>
      <w:bookmarkStart w:id="180" w:name="_Toc162212381"/>
      <w:bookmarkStart w:id="181" w:name="_Toc162212861"/>
      <w:bookmarkStart w:id="182" w:name="_Toc168492070"/>
      <w:r w:rsidRPr="002D0CC6">
        <w:lastRenderedPageBreak/>
        <w:t>4</w:t>
      </w:r>
      <w:r w:rsidR="003F74D6" w:rsidRPr="002D0CC6">
        <w:t>.3.</w:t>
      </w:r>
      <w:r w:rsidR="008F0347" w:rsidRPr="002D0CC6">
        <w:t>7</w:t>
      </w:r>
      <w:r w:rsidR="003F74D6" w:rsidRPr="002D0CC6">
        <w:t xml:space="preserve"> </w:t>
      </w:r>
      <w:r w:rsidR="003F74D6" w:rsidRPr="002D0CC6">
        <w:t>系统性测试</w:t>
      </w:r>
      <w:bookmarkEnd w:id="179"/>
      <w:bookmarkEnd w:id="180"/>
      <w:bookmarkEnd w:id="181"/>
      <w:bookmarkEnd w:id="182"/>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7B8BF492"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w:t>
      </w:r>
      <w:r w:rsidR="001D7476">
        <w:t>6</w:t>
      </w:r>
      <w:r w:rsidR="00452875" w:rsidRPr="004E16BC">
        <w:t>，将此系统中的多个功能结合到一起，共同运行</w:t>
      </w:r>
      <w:r w:rsidR="00E73E39" w:rsidRPr="004E16BC">
        <w:t>，进行</w:t>
      </w:r>
      <w:r w:rsidR="00EB39D6" w:rsidRPr="004E16BC">
        <w:t>测试，</w:t>
      </w:r>
      <w:r w:rsidR="00C717F3" w:rsidRPr="004E16BC">
        <w:t>实现了</w:t>
      </w:r>
      <w:proofErr w:type="gramStart"/>
      <w:r w:rsidR="00C717F3" w:rsidRPr="004E16BC">
        <w:t>传感机</w:t>
      </w:r>
      <w:proofErr w:type="gramEnd"/>
      <w:r w:rsidR="00C717F3" w:rsidRPr="004E16BC">
        <w:t>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w:t>
      </w:r>
      <w:proofErr w:type="gramStart"/>
      <w:r w:rsidR="001B007B" w:rsidRPr="004E16BC">
        <w:t>度</w:t>
      </w:r>
      <w:r w:rsidR="00E957BB" w:rsidRPr="004E16BC">
        <w:t>数据</w:t>
      </w:r>
      <w:proofErr w:type="gramEnd"/>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04EF04AF" w:rsidR="001555DD" w:rsidRDefault="00D01619" w:rsidP="0017561B">
      <w:pPr>
        <w:pStyle w:val="ad"/>
        <w:rPr>
          <w:rFonts w:hint="default"/>
        </w:rPr>
      </w:pPr>
      <w:r>
        <w:t>图</w:t>
      </w:r>
      <w:r w:rsidR="002D23B3">
        <w:t>4</w:t>
      </w:r>
      <w:r>
        <w:t>.</w:t>
      </w:r>
      <w:r w:rsidR="001C2335">
        <w:t>1</w:t>
      </w:r>
      <w:r w:rsidR="001D7476">
        <w:t>6</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3" w:name="_Toc25809"/>
      <w:bookmarkStart w:id="184" w:name="_Toc162211831"/>
      <w:bookmarkStart w:id="185" w:name="_Toc162212382"/>
      <w:bookmarkStart w:id="186" w:name="_Toc162212862"/>
      <w:bookmarkStart w:id="187" w:name="_Toc168492071"/>
      <w:r>
        <w:t>4</w:t>
      </w:r>
      <w:r w:rsidR="00BE025D">
        <w:rPr>
          <w:rFonts w:hint="default"/>
        </w:rPr>
        <w:t xml:space="preserve">.4 </w:t>
      </w:r>
      <w:bookmarkEnd w:id="183"/>
      <w:r w:rsidR="00AA75F6">
        <w:t>机器人无线控制系统</w:t>
      </w:r>
      <w:bookmarkEnd w:id="184"/>
      <w:bookmarkEnd w:id="185"/>
      <w:bookmarkEnd w:id="186"/>
      <w:bookmarkEnd w:id="187"/>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8" w:name="_Toc162211832"/>
      <w:bookmarkStart w:id="189" w:name="_Toc162212383"/>
      <w:bookmarkStart w:id="190" w:name="_Toc162212863"/>
      <w:bookmarkStart w:id="191" w:name="_Toc168492072"/>
      <w:r w:rsidRPr="0080619B">
        <w:t>4</w:t>
      </w:r>
      <w:r w:rsidR="00163FD1" w:rsidRPr="0080619B">
        <w:t>.4.</w:t>
      </w:r>
      <w:r w:rsidR="007E194B" w:rsidRPr="0080619B">
        <w:t>1</w:t>
      </w:r>
      <w:r w:rsidR="00163FD1" w:rsidRPr="0080619B">
        <w:t xml:space="preserve"> STM32F103 UART</w:t>
      </w:r>
      <w:r w:rsidR="00163FD1" w:rsidRPr="0080619B">
        <w:t>驱动</w:t>
      </w:r>
      <w:bookmarkEnd w:id="188"/>
      <w:bookmarkEnd w:id="189"/>
      <w:bookmarkEnd w:id="190"/>
      <w:bookmarkEnd w:id="191"/>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w:t>
      </w:r>
      <w:proofErr w:type="gramStart"/>
      <w:r w:rsidRPr="004E16BC">
        <w:t>库开发</w:t>
      </w:r>
      <w:proofErr w:type="gramEnd"/>
      <w:r w:rsidRPr="004E16BC">
        <w:t>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w:t>
      </w:r>
      <w:proofErr w:type="gramStart"/>
      <w:r w:rsidRPr="004E16BC">
        <w:t>库提供</w:t>
      </w:r>
      <w:proofErr w:type="gramEnd"/>
      <w:r w:rsidRPr="004E16BC">
        <w:t>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lastRenderedPageBreak/>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w:t>
      </w:r>
      <w:proofErr w:type="gramStart"/>
      <w:r w:rsidRPr="004E16BC">
        <w:t>库提供</w:t>
      </w:r>
      <w:proofErr w:type="gramEnd"/>
      <w:r w:rsidRPr="004E16BC">
        <w:t>的中断服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2" w:name="_Toc162211833"/>
      <w:bookmarkStart w:id="193" w:name="_Toc162212384"/>
      <w:bookmarkStart w:id="194" w:name="_Toc162212864"/>
      <w:bookmarkStart w:id="195" w:name="_Toc168492073"/>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2"/>
      <w:bookmarkEnd w:id="193"/>
      <w:bookmarkEnd w:id="194"/>
      <w:bookmarkEnd w:id="195"/>
    </w:p>
    <w:p w14:paraId="364E1598" w14:textId="77777777" w:rsidR="00247A8F" w:rsidRPr="004E16BC" w:rsidRDefault="00247A8F" w:rsidP="004E16BC">
      <w:pPr>
        <w:pStyle w:val="10"/>
        <w:ind w:firstLine="480"/>
        <w:rPr>
          <w:rFonts w:hint="default"/>
        </w:rPr>
      </w:pPr>
    </w:p>
    <w:p w14:paraId="2C6911B0" w14:textId="11E2172E"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w:t>
      </w:r>
      <w:r w:rsidR="001D7476">
        <w:t>7</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81"/>
                    <a:stretch>
                      <a:fillRect/>
                    </a:stretch>
                  </pic:blipFill>
                  <pic:spPr>
                    <a:xfrm>
                      <a:off x="0" y="0"/>
                      <a:ext cx="3563668" cy="1462799"/>
                    </a:xfrm>
                    <a:prstGeom prst="rect">
                      <a:avLst/>
                    </a:prstGeom>
                  </pic:spPr>
                </pic:pic>
              </a:graphicData>
            </a:graphic>
          </wp:inline>
        </w:drawing>
      </w:r>
    </w:p>
    <w:p w14:paraId="4F5BA131" w14:textId="7B2408DF" w:rsidR="00320195" w:rsidRDefault="001313B1" w:rsidP="001555DD">
      <w:pPr>
        <w:pStyle w:val="ad"/>
        <w:rPr>
          <w:rFonts w:hint="default"/>
        </w:rPr>
      </w:pPr>
      <w:r>
        <w:t>图</w:t>
      </w:r>
      <w:r>
        <w:t>4.1</w:t>
      </w:r>
      <w:r w:rsidR="001D7476">
        <w:t>7</w:t>
      </w:r>
      <w:r>
        <w:t xml:space="preserve">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w:t>
      </w:r>
      <w:proofErr w:type="gramStart"/>
      <w:r w:rsidRPr="004E16BC">
        <w:t>库开发</w:t>
      </w:r>
      <w:proofErr w:type="gramEnd"/>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w:t>
      </w:r>
      <w:r w:rsidR="00F23B2F" w:rsidRPr="004E16BC">
        <w:lastRenderedPageBreak/>
        <w:t>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3697E358" w:rsidR="00995EE9" w:rsidRPr="00995EE9" w:rsidRDefault="00000000"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w:rPr>
                  <w:rFonts w:ascii="Cambria Math" w:hAnsi="Cambria Math" w:hint="default"/>
                  <w:szCs w:val="32"/>
                </w:rPr>
                <m:t>y</m:t>
              </m:r>
              <m:d>
                <m:dPr>
                  <m:begChr m:val="["/>
                  <m:endChr m:val="]"/>
                  <m:ctrlPr>
                    <w:rPr>
                      <w:rFonts w:ascii="Cambria Math" w:hAnsi="Cambria Math" w:hint="default"/>
                      <w:i/>
                      <w:iCs/>
                      <w:szCs w:val="32"/>
                    </w:rPr>
                  </m:ctrlPr>
                </m:dPr>
                <m:e>
                  <m:r>
                    <w:rPr>
                      <w:rFonts w:ascii="Cambria Math" w:hAnsi="Cambria Math" w:hint="default"/>
                      <w:szCs w:val="32"/>
                    </w:rPr>
                    <m:t>n</m:t>
                  </m:r>
                </m:e>
              </m:d>
              <m:r>
                <w:rPr>
                  <w:rFonts w:ascii="Cambria Math" w:hAnsi="Cambria Math" w:hint="default"/>
                  <w:szCs w:val="32"/>
                </w:rPr>
                <m:t>=</m:t>
              </m:r>
              <m:f>
                <m:fPr>
                  <m:ctrlPr>
                    <w:rPr>
                      <w:rFonts w:ascii="Cambria Math" w:hAnsi="Cambria Math" w:hint="default"/>
                      <w:i/>
                      <w:iCs/>
                      <w:szCs w:val="32"/>
                    </w:rPr>
                  </m:ctrlPr>
                </m:fPr>
                <m:num>
                  <m:r>
                    <w:rPr>
                      <w:rFonts w:ascii="Cambria Math" w:hAnsi="Cambria Math" w:hint="default"/>
                      <w:szCs w:val="32"/>
                    </w:rPr>
                    <m:t>1</m:t>
                  </m:r>
                </m:num>
                <m:den>
                  <m:r>
                    <w:rPr>
                      <w:rFonts w:ascii="Cambria Math" w:hAnsi="Cambria Math" w:hint="default"/>
                      <w:szCs w:val="32"/>
                    </w:rPr>
                    <m:t>N</m:t>
                  </m:r>
                </m:den>
              </m:f>
              <m:nary>
                <m:naryPr>
                  <m:chr m:val="∑"/>
                  <m:ctrlPr>
                    <w:rPr>
                      <w:rFonts w:ascii="Cambria Math" w:hAnsi="Cambria Math" w:hint="default"/>
                      <w:i/>
                      <w:iCs/>
                      <w:szCs w:val="32"/>
                    </w:rPr>
                  </m:ctrlPr>
                </m:naryPr>
                <m:sub>
                  <m:r>
                    <w:rPr>
                      <w:rFonts w:ascii="Cambria Math" w:hAnsi="Cambria Math" w:hint="default"/>
                      <w:szCs w:val="32"/>
                    </w:rPr>
                    <m:t>i=0</m:t>
                  </m:r>
                </m:sub>
                <m:sup>
                  <m:r>
                    <w:rPr>
                      <w:rFonts w:ascii="Cambria Math" w:hAnsi="Cambria Math" w:hint="default"/>
                      <w:szCs w:val="32"/>
                    </w:rPr>
                    <m:t>N</m:t>
                  </m:r>
                  <m:r>
                    <w:rPr>
                      <w:rFonts w:ascii="Cambria Math" w:eastAsia="微软雅黑" w:hAnsi="Cambria Math" w:hint="default"/>
                      <w:szCs w:val="32"/>
                    </w:rPr>
                    <m:t>-</m:t>
                  </m:r>
                  <m:r>
                    <w:rPr>
                      <w:rFonts w:ascii="Cambria Math" w:hAnsi="Cambria Math" w:hint="default"/>
                      <w:szCs w:val="32"/>
                    </w:rPr>
                    <m:t>1</m:t>
                  </m:r>
                </m:sup>
                <m:e>
                  <m:r>
                    <w:rPr>
                      <w:rFonts w:ascii="Cambria Math" w:hAnsi="Cambria Math" w:hint="default"/>
                      <w:szCs w:val="32"/>
                    </w:rPr>
                    <m:t>x</m:t>
                  </m:r>
                  <m:d>
                    <m:dPr>
                      <m:begChr m:val="["/>
                      <m:endChr m:val="]"/>
                      <m:ctrlPr>
                        <w:rPr>
                          <w:rFonts w:ascii="Cambria Math" w:hAnsi="Cambria Math" w:hint="default"/>
                          <w:i/>
                          <w:iCs/>
                          <w:szCs w:val="32"/>
                        </w:rPr>
                      </m:ctrlPr>
                    </m:dPr>
                    <m:e>
                      <m:r>
                        <w:rPr>
                          <w:rFonts w:ascii="Cambria Math" w:hAnsi="Cambria Math" w:hint="default"/>
                          <w:szCs w:val="32"/>
                        </w:rPr>
                        <m:t>n</m:t>
                      </m:r>
                      <m:r>
                        <w:rPr>
                          <w:rFonts w:ascii="Cambria Math" w:eastAsia="微软雅黑" w:hAnsi="Cambria Math" w:hint="default"/>
                          <w:szCs w:val="32"/>
                        </w:rPr>
                        <m:t>-</m:t>
                      </m:r>
                      <m:r>
                        <w:rPr>
                          <w:rFonts w:ascii="Cambria Math" w:hAnsi="Cambria Math" w:hint="default"/>
                          <w:szCs w:val="32"/>
                        </w:rPr>
                        <m:t>i</m:t>
                      </m:r>
                    </m:e>
                  </m:d>
                </m:e>
              </m:nary>
              <m:r>
                <w:rPr>
                  <w:rFonts w:ascii="Cambria Math" w:hAnsi="Cambria Math" w:hint="default"/>
                  <w:szCs w:val="32"/>
                </w:rPr>
                <m:t>#</m:t>
              </m:r>
              <m:r>
                <m:rPr>
                  <m:nor/>
                </m:rPr>
                <w:rPr>
                  <w:rFonts w:hint="default"/>
                  <w:szCs w:val="32"/>
                </w:rPr>
                <m:t>(4.1)</m:t>
              </m:r>
            </m:e>
          </m:eqArr>
        </m:oMath>
      </m:oMathPara>
    </w:p>
    <w:p w14:paraId="55A93D2F" w14:textId="25518589" w:rsidR="00AF1332" w:rsidRPr="003A28E7" w:rsidRDefault="00000000"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hint="default"/>
                </w:rPr>
                <m:t>y</m:t>
              </m:r>
              <m:d>
                <m:dPr>
                  <m:begChr m:val="["/>
                  <m:endChr m:val="]"/>
                  <m:ctrlPr>
                    <w:rPr>
                      <w:rFonts w:ascii="Cambria Math" w:hAnsi="Cambria Math" w:hint="default"/>
                      <w:i/>
                    </w:rPr>
                  </m:ctrlPr>
                </m:dPr>
                <m:e>
                  <m:r>
                    <w:rPr>
                      <w:rFonts w:ascii="Cambria Math" w:hAnsi="Cambria Math" w:hint="default"/>
                    </w:rPr>
                    <m:t>n</m:t>
                  </m:r>
                </m:e>
              </m:d>
              <m:r>
                <w:rPr>
                  <w:rFonts w:ascii="Cambria Math" w:hAnsi="Cambria Math" w:hint="default"/>
                </w:rPr>
                <m:t>=Median</m:t>
              </m:r>
              <m:d>
                <m:dPr>
                  <m:ctrlPr>
                    <w:rPr>
                      <w:rFonts w:ascii="Cambria Math" w:hAnsi="Cambria Math" w:hint="default"/>
                      <w:i/>
                    </w:rPr>
                  </m:ctrlPr>
                </m:dPr>
                <m:e>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r>
                        <w:rPr>
                          <w:rFonts w:ascii="Cambria Math" w:eastAsia="微软雅黑" w:hAnsi="Cambria Math" w:hint="default"/>
                        </w:rPr>
                        <m:t>-</m:t>
                      </m:r>
                      <m:r>
                        <w:rPr>
                          <w:rFonts w:ascii="Cambria Math" w:hAnsi="Cambria Math" w:hint="default"/>
                        </w:rPr>
                        <m:t>N+1</m:t>
                      </m:r>
                    </m:e>
                  </m:d>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r>
                        <w:rPr>
                          <w:rFonts w:ascii="Cambria Math" w:eastAsia="微软雅黑" w:hAnsi="Cambria Math" w:hint="default"/>
                        </w:rPr>
                        <m:t>-</m:t>
                      </m:r>
                      <m:r>
                        <w:rPr>
                          <w:rFonts w:ascii="Cambria Math" w:hAnsi="Cambria Math" w:hint="default"/>
                        </w:rPr>
                        <m:t>N+2</m:t>
                      </m:r>
                    </m:e>
                  </m:d>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e>
                  </m:d>
                </m:e>
              </m:d>
              <m:r>
                <w:rPr>
                  <w:rFonts w:ascii="Cambria Math" w:hAnsi="Cambria Math" w:hint="default"/>
                </w:rPr>
                <m:t>#</m:t>
              </m:r>
              <m:r>
                <m:rPr>
                  <m:nor/>
                </m:rPr>
                <w:rPr>
                  <w:rFonts w:hint="default"/>
                </w:rPr>
                <m:t>(4.2)</m:t>
              </m:r>
              <m:r>
                <w:rPr>
                  <w:rFonts w:ascii="Cambria Math" w:hAnsi="Cambria Math" w:hint="default"/>
                </w:rPr>
                <m:t>###</m:t>
              </m:r>
            </m:e>
          </m:eqArr>
        </m:oMath>
      </m:oMathPara>
    </w:p>
    <w:p w14:paraId="2CD1AE3A" w14:textId="2694EB67" w:rsidR="0007505C" w:rsidRPr="00D85B3A" w:rsidRDefault="00000000"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hint="default"/>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e>
              </m:d>
              <m:r>
                <w:rPr>
                  <w:rStyle w:val="font101"/>
                  <w:rFonts w:ascii="Cambria Math" w:eastAsia="宋体" w:hAnsi="Cambria Math" w:cs="Times New Roman" w:hint="default"/>
                  <w:color w:val="auto"/>
                  <w:sz w:val="24"/>
                  <w:szCs w:val="28"/>
                </w:rPr>
                <m:t>=α</m:t>
              </m:r>
              <m:r>
                <w:rPr>
                  <w:rStyle w:val="font101"/>
                  <w:rFonts w:ascii="Cambria Math" w:eastAsia="MS Gothic" w:hAnsi="Cambria Math" w:cs="MS Gothic"/>
                  <w:color w:val="auto"/>
                  <w:sz w:val="24"/>
                  <w:szCs w:val="28"/>
                </w:rPr>
                <m:t>⋅</m:t>
              </m:r>
              <m:r>
                <w:rPr>
                  <w:rStyle w:val="font101"/>
                  <w:rFonts w:ascii="Cambria Math" w:eastAsia="宋体" w:hAnsi="Cambria Math" w:cs="Times New Roman" w:hint="default"/>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e>
              </m:d>
              <m:r>
                <w:rPr>
                  <w:rStyle w:val="font101"/>
                  <w:rFonts w:ascii="Cambria Math" w:eastAsia="宋体" w:hAnsi="Cambria Math" w:cs="Times New Roman" w:hint="default"/>
                  <w:color w:val="auto"/>
                  <w:sz w:val="24"/>
                  <w:szCs w:val="28"/>
                </w:rPr>
                <m:t>+</m:t>
              </m:r>
              <m:d>
                <m:dPr>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1</m:t>
                  </m:r>
                  <m:r>
                    <w:rPr>
                      <w:rStyle w:val="font101"/>
                      <w:rFonts w:ascii="Cambria Math" w:eastAsia="微软雅黑" w:hAnsi="Cambria Math" w:cs="Times New Roman" w:hint="default"/>
                      <w:color w:val="auto"/>
                      <w:sz w:val="24"/>
                      <w:szCs w:val="28"/>
                    </w:rPr>
                    <m:t>-</m:t>
                  </m:r>
                  <m:r>
                    <w:rPr>
                      <w:rStyle w:val="font101"/>
                      <w:rFonts w:ascii="Cambria Math" w:eastAsia="宋体" w:hAnsi="Cambria Math" w:cs="Times New Roman" w:hint="default"/>
                      <w:color w:val="auto"/>
                      <w:sz w:val="24"/>
                      <w:szCs w:val="28"/>
                    </w:rPr>
                    <m:t>α</m:t>
                  </m:r>
                </m:e>
              </m:d>
              <m:r>
                <w:rPr>
                  <w:rStyle w:val="font101"/>
                  <w:rFonts w:ascii="Cambria Math" w:eastAsia="MS Gothic" w:hAnsi="Cambria Math" w:cs="MS Gothic"/>
                  <w:color w:val="auto"/>
                  <w:sz w:val="24"/>
                  <w:szCs w:val="28"/>
                </w:rPr>
                <m:t>⋅</m:t>
              </m:r>
              <m:r>
                <w:rPr>
                  <w:rStyle w:val="font101"/>
                  <w:rFonts w:ascii="Cambria Math" w:eastAsia="宋体" w:hAnsi="Cambria Math" w:cs="Times New Roman" w:hint="default"/>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r>
                    <w:rPr>
                      <w:rStyle w:val="font101"/>
                      <w:rFonts w:ascii="Cambria Math" w:eastAsia="微软雅黑" w:hAnsi="Cambria Math" w:cs="Times New Roman" w:hint="default"/>
                      <w:color w:val="auto"/>
                      <w:sz w:val="24"/>
                      <w:szCs w:val="28"/>
                    </w:rPr>
                    <m:t>-</m:t>
                  </m:r>
                  <m:r>
                    <w:rPr>
                      <w:rStyle w:val="font101"/>
                      <w:rFonts w:ascii="Cambria Math" w:eastAsia="宋体" w:hAnsi="Cambria Math" w:cs="Times New Roman" w:hint="default"/>
                      <w:color w:val="auto"/>
                      <w:sz w:val="24"/>
                      <w:szCs w:val="28"/>
                    </w:rPr>
                    <m:t>1</m:t>
                  </m:r>
                </m:e>
              </m:d>
              <m:r>
                <m:rPr>
                  <m:sty m:val="p"/>
                </m:rPr>
                <w:rPr>
                  <w:rStyle w:val="font101"/>
                  <w:rFonts w:ascii="Cambria Math" w:eastAsia="宋体" w:hAnsi="Cambria Math" w:cs="Times New Roman" w:hint="default"/>
                  <w:color w:val="auto"/>
                  <w:sz w:val="24"/>
                  <w:szCs w:val="28"/>
                </w:rPr>
                <m:t>#</m:t>
              </m:r>
              <m:r>
                <m:rPr>
                  <m:nor/>
                </m:rPr>
                <w:rPr>
                  <w:rStyle w:val="font101"/>
                  <w:rFonts w:ascii="Times New Roman" w:eastAsia="宋体" w:hAnsi="Times New Roman" w:cs="Times New Roman" w:hint="default"/>
                  <w:color w:val="auto"/>
                  <w:sz w:val="24"/>
                  <w:szCs w:val="28"/>
                </w:rPr>
                <m:t>(4.3)</m:t>
              </m:r>
              <m:r>
                <m:rPr>
                  <m:sty m:val="p"/>
                </m:rPr>
                <w:rPr>
                  <w:rStyle w:val="font101"/>
                  <w:rFonts w:ascii="Cambria Math" w:eastAsia="宋体" w:hAnsi="Cambria Math" w:cs="Times New Roman" w:hint="default"/>
                  <w:color w:val="auto"/>
                  <w:sz w:val="24"/>
                  <w:szCs w:val="28"/>
                </w:rPr>
                <m:t>#</m:t>
              </m:r>
            </m:e>
          </m:eqArr>
        </m:oMath>
      </m:oMathPara>
    </w:p>
    <w:p w14:paraId="684C8955" w14:textId="0E96169A" w:rsidR="00BB1C1D"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proofErr w:type="gramStart"/>
      <w:r w:rsidR="009647E8" w:rsidRPr="004E16BC">
        <w:t>且需求</w:t>
      </w:r>
      <w:proofErr w:type="gramEnd"/>
      <w:r w:rsidR="009647E8" w:rsidRPr="004E16BC">
        <w:t>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proofErr w:type="gramStart"/>
      <w:r w:rsidR="005D2589" w:rsidRPr="004E16BC">
        <w:t>轴数据</w:t>
      </w:r>
      <w:proofErr w:type="gramEnd"/>
      <w:r w:rsidR="005D2589" w:rsidRPr="004E16BC">
        <w:t>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proofErr w:type="gramStart"/>
      <w:r w:rsidR="001B4D4C" w:rsidRPr="004E16BC">
        <w:t>轴</w:t>
      </w:r>
      <w:r w:rsidR="001A4A5A" w:rsidRPr="004E16BC">
        <w:t>数据</w:t>
      </w:r>
      <w:proofErr w:type="gramEnd"/>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884D11" w:rsidRPr="004E456E" w14:paraId="6D1CA9E5" w14:textId="77777777" w:rsidTr="00432D54">
        <w:trPr>
          <w:jc w:val="center"/>
        </w:trPr>
        <w:tc>
          <w:tcPr>
            <w:tcW w:w="1644" w:type="dxa"/>
            <w:tcBorders>
              <w:top w:val="single" w:sz="4" w:space="0" w:color="auto"/>
              <w:bottom w:val="single" w:sz="4" w:space="0" w:color="auto"/>
            </w:tcBorders>
          </w:tcPr>
          <w:p w14:paraId="344E105C" w14:textId="4F4BF9AF" w:rsidR="00884D11" w:rsidRPr="004E456E" w:rsidRDefault="00884D11" w:rsidP="00F12A81">
            <w:pPr>
              <w:pStyle w:val="10"/>
              <w:ind w:firstLineChars="0" w:firstLine="0"/>
              <w:jc w:val="center"/>
              <w:rPr>
                <w:rFonts w:hint="default"/>
                <w:iCs/>
                <w:sz w:val="21"/>
                <w:szCs w:val="22"/>
              </w:rPr>
            </w:pPr>
            <w:r w:rsidRPr="004E456E">
              <w:rPr>
                <w:iCs/>
                <w:sz w:val="21"/>
                <w:szCs w:val="22"/>
              </w:rPr>
              <w:t>X</w:t>
            </w:r>
            <w:r w:rsidRPr="004E456E">
              <w:rPr>
                <w:iCs/>
                <w:sz w:val="21"/>
                <w:szCs w:val="22"/>
              </w:rPr>
              <w:t>轴</w:t>
            </w:r>
          </w:p>
        </w:tc>
        <w:tc>
          <w:tcPr>
            <w:tcW w:w="2286" w:type="dxa"/>
            <w:tcBorders>
              <w:top w:val="single" w:sz="4" w:space="0" w:color="auto"/>
              <w:bottom w:val="single" w:sz="4" w:space="0" w:color="auto"/>
            </w:tcBorders>
          </w:tcPr>
          <w:p w14:paraId="17218353" w14:textId="100F064B" w:rsidR="00884D11" w:rsidRPr="004E456E" w:rsidRDefault="00884D11" w:rsidP="00F12A81">
            <w:pPr>
              <w:pStyle w:val="10"/>
              <w:ind w:firstLineChars="0" w:firstLine="0"/>
              <w:jc w:val="center"/>
              <w:rPr>
                <w:rFonts w:hint="default"/>
                <w:iCs/>
                <w:sz w:val="21"/>
                <w:szCs w:val="22"/>
              </w:rPr>
            </w:pPr>
            <w:r w:rsidRPr="004E456E">
              <w:rPr>
                <w:iCs/>
                <w:sz w:val="21"/>
                <w:szCs w:val="22"/>
              </w:rPr>
              <w:t>机器人运动命令</w:t>
            </w:r>
          </w:p>
        </w:tc>
      </w:tr>
      <w:tr w:rsidR="00884D11" w:rsidRPr="004E456E" w14:paraId="764537BB" w14:textId="77777777" w:rsidTr="00432D54">
        <w:trPr>
          <w:jc w:val="center"/>
        </w:trPr>
        <w:tc>
          <w:tcPr>
            <w:tcW w:w="1644" w:type="dxa"/>
            <w:tcBorders>
              <w:top w:val="single" w:sz="4" w:space="0" w:color="auto"/>
            </w:tcBorders>
          </w:tcPr>
          <w:p w14:paraId="7FAEB44B" w14:textId="4B14D37B" w:rsidR="00884D11" w:rsidRPr="004E456E" w:rsidRDefault="00884D11"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54AA4B33" w14:textId="3334BF6D" w:rsidR="00884D11" w:rsidRPr="004E456E" w:rsidRDefault="00904434" w:rsidP="00F12A81">
            <w:pPr>
              <w:pStyle w:val="10"/>
              <w:ind w:firstLineChars="0" w:firstLine="0"/>
              <w:jc w:val="center"/>
              <w:rPr>
                <w:rFonts w:hint="default"/>
                <w:iCs/>
                <w:sz w:val="21"/>
                <w:szCs w:val="22"/>
              </w:rPr>
            </w:pPr>
            <w:r w:rsidRPr="004E456E">
              <w:rPr>
                <w:iCs/>
                <w:sz w:val="21"/>
                <w:szCs w:val="22"/>
              </w:rPr>
              <w:t>左行</w:t>
            </w:r>
          </w:p>
        </w:tc>
      </w:tr>
      <w:tr w:rsidR="00884D11" w:rsidRPr="004E456E" w14:paraId="0E00130F" w14:textId="77777777" w:rsidTr="00432D54">
        <w:trPr>
          <w:jc w:val="center"/>
        </w:trPr>
        <w:tc>
          <w:tcPr>
            <w:tcW w:w="1644" w:type="dxa"/>
          </w:tcPr>
          <w:p w14:paraId="5877E5C9" w14:textId="7102205A" w:rsidR="00884D11" w:rsidRPr="004E456E" w:rsidRDefault="00884D11"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25CFFFC0" w14:textId="0767F6B3" w:rsidR="00884D11" w:rsidRPr="004E456E" w:rsidRDefault="001512F6" w:rsidP="00F12A81">
            <w:pPr>
              <w:pStyle w:val="10"/>
              <w:ind w:firstLineChars="0" w:firstLine="0"/>
              <w:jc w:val="center"/>
              <w:rPr>
                <w:rFonts w:hint="default"/>
                <w:iCs/>
                <w:sz w:val="21"/>
                <w:szCs w:val="22"/>
              </w:rPr>
            </w:pPr>
            <w:r w:rsidRPr="004E456E">
              <w:rPr>
                <w:iCs/>
                <w:sz w:val="21"/>
                <w:szCs w:val="22"/>
              </w:rPr>
              <w:t>静止</w:t>
            </w:r>
          </w:p>
        </w:tc>
      </w:tr>
      <w:tr w:rsidR="00884D11" w:rsidRPr="004E456E" w14:paraId="417205A7" w14:textId="77777777" w:rsidTr="00432D54">
        <w:trPr>
          <w:jc w:val="center"/>
        </w:trPr>
        <w:tc>
          <w:tcPr>
            <w:tcW w:w="1644" w:type="dxa"/>
          </w:tcPr>
          <w:p w14:paraId="33E7DFFF" w14:textId="6C425334" w:rsidR="00884D11" w:rsidRPr="004E456E" w:rsidRDefault="00884D11" w:rsidP="00F12A81">
            <w:pPr>
              <w:pStyle w:val="10"/>
              <w:ind w:firstLineChars="0" w:firstLine="0"/>
              <w:jc w:val="center"/>
              <w:rPr>
                <w:rFonts w:hint="default"/>
                <w:iCs/>
                <w:sz w:val="21"/>
                <w:szCs w:val="22"/>
              </w:rPr>
            </w:pPr>
            <w:r w:rsidRPr="004E456E">
              <w:rPr>
                <w:iCs/>
                <w:sz w:val="21"/>
                <w:szCs w:val="22"/>
              </w:rPr>
              <w:t>&lt;155</w:t>
            </w:r>
          </w:p>
        </w:tc>
        <w:tc>
          <w:tcPr>
            <w:tcW w:w="2286" w:type="dxa"/>
          </w:tcPr>
          <w:p w14:paraId="2654B934" w14:textId="51A10358" w:rsidR="00884D11" w:rsidRPr="004E456E" w:rsidRDefault="00896688" w:rsidP="00F12A81">
            <w:pPr>
              <w:pStyle w:val="10"/>
              <w:ind w:firstLineChars="0" w:firstLine="0"/>
              <w:jc w:val="center"/>
              <w:rPr>
                <w:rFonts w:hint="default"/>
                <w:iCs/>
                <w:sz w:val="21"/>
                <w:szCs w:val="22"/>
              </w:rPr>
            </w:pPr>
            <w:r w:rsidRPr="004E456E">
              <w:rPr>
                <w:iCs/>
                <w:sz w:val="21"/>
                <w:szCs w:val="22"/>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A10040" w:rsidRPr="004E456E" w14:paraId="201F7B52" w14:textId="77777777" w:rsidTr="00981373">
        <w:trPr>
          <w:jc w:val="center"/>
        </w:trPr>
        <w:tc>
          <w:tcPr>
            <w:tcW w:w="1644" w:type="dxa"/>
            <w:tcBorders>
              <w:top w:val="single" w:sz="4" w:space="0" w:color="auto"/>
              <w:bottom w:val="single" w:sz="4" w:space="0" w:color="auto"/>
            </w:tcBorders>
          </w:tcPr>
          <w:p w14:paraId="1316DFF7" w14:textId="1307CB25" w:rsidR="00A10040" w:rsidRPr="004E456E" w:rsidRDefault="00527186" w:rsidP="00F12A81">
            <w:pPr>
              <w:pStyle w:val="10"/>
              <w:ind w:firstLineChars="0" w:firstLine="0"/>
              <w:jc w:val="center"/>
              <w:rPr>
                <w:rFonts w:hint="default"/>
                <w:iCs/>
                <w:sz w:val="21"/>
                <w:szCs w:val="22"/>
              </w:rPr>
            </w:pPr>
            <w:r w:rsidRPr="004E456E">
              <w:rPr>
                <w:iCs/>
                <w:sz w:val="21"/>
                <w:szCs w:val="22"/>
              </w:rPr>
              <w:t>Y</w:t>
            </w:r>
            <w:r w:rsidR="00A10040" w:rsidRPr="004E456E">
              <w:rPr>
                <w:iCs/>
                <w:sz w:val="21"/>
                <w:szCs w:val="22"/>
              </w:rPr>
              <w:t>轴</w:t>
            </w:r>
          </w:p>
        </w:tc>
        <w:tc>
          <w:tcPr>
            <w:tcW w:w="2286" w:type="dxa"/>
            <w:tcBorders>
              <w:top w:val="single" w:sz="4" w:space="0" w:color="auto"/>
              <w:bottom w:val="single" w:sz="4" w:space="0" w:color="auto"/>
            </w:tcBorders>
          </w:tcPr>
          <w:p w14:paraId="6F9AC90A"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机器人运动命令</w:t>
            </w:r>
          </w:p>
        </w:tc>
      </w:tr>
      <w:tr w:rsidR="00A10040" w:rsidRPr="004E456E" w14:paraId="78183A2D" w14:textId="77777777" w:rsidTr="00981373">
        <w:trPr>
          <w:jc w:val="center"/>
        </w:trPr>
        <w:tc>
          <w:tcPr>
            <w:tcW w:w="1644" w:type="dxa"/>
            <w:tcBorders>
              <w:top w:val="single" w:sz="4" w:space="0" w:color="auto"/>
            </w:tcBorders>
          </w:tcPr>
          <w:p w14:paraId="72CAC7D6"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68614EC8" w14:textId="23A34A02" w:rsidR="00A10040" w:rsidRPr="004E456E" w:rsidRDefault="00063E17" w:rsidP="00F12A81">
            <w:pPr>
              <w:pStyle w:val="10"/>
              <w:ind w:firstLineChars="0" w:firstLine="0"/>
              <w:jc w:val="center"/>
              <w:rPr>
                <w:rFonts w:hint="default"/>
                <w:iCs/>
                <w:sz w:val="21"/>
                <w:szCs w:val="22"/>
              </w:rPr>
            </w:pPr>
            <w:r w:rsidRPr="004E456E">
              <w:rPr>
                <w:iCs/>
                <w:sz w:val="21"/>
                <w:szCs w:val="22"/>
              </w:rPr>
              <w:t>后退</w:t>
            </w:r>
          </w:p>
        </w:tc>
      </w:tr>
      <w:tr w:rsidR="00A10040" w:rsidRPr="004E456E" w14:paraId="6D55EDAC" w14:textId="77777777" w:rsidTr="00981373">
        <w:trPr>
          <w:jc w:val="center"/>
        </w:trPr>
        <w:tc>
          <w:tcPr>
            <w:tcW w:w="1644" w:type="dxa"/>
          </w:tcPr>
          <w:p w14:paraId="547CC349"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515CB9EF" w14:textId="522DEA8C" w:rsidR="00A10040" w:rsidRPr="004E456E" w:rsidRDefault="00060704" w:rsidP="00F12A81">
            <w:pPr>
              <w:pStyle w:val="10"/>
              <w:ind w:firstLineChars="0" w:firstLine="0"/>
              <w:jc w:val="center"/>
              <w:rPr>
                <w:rFonts w:hint="default"/>
                <w:iCs/>
                <w:sz w:val="21"/>
                <w:szCs w:val="22"/>
              </w:rPr>
            </w:pPr>
            <w:r w:rsidRPr="004E456E">
              <w:rPr>
                <w:iCs/>
                <w:sz w:val="21"/>
                <w:szCs w:val="22"/>
              </w:rPr>
              <w:t>静止</w:t>
            </w:r>
          </w:p>
        </w:tc>
      </w:tr>
      <w:tr w:rsidR="00A10040" w:rsidRPr="004E456E" w14:paraId="4976DFB5" w14:textId="77777777" w:rsidTr="00981373">
        <w:trPr>
          <w:jc w:val="center"/>
        </w:trPr>
        <w:tc>
          <w:tcPr>
            <w:tcW w:w="1644" w:type="dxa"/>
          </w:tcPr>
          <w:p w14:paraId="148BD640"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lt;155</w:t>
            </w:r>
          </w:p>
        </w:tc>
        <w:tc>
          <w:tcPr>
            <w:tcW w:w="2286" w:type="dxa"/>
          </w:tcPr>
          <w:p w14:paraId="53A704FA" w14:textId="1C886109" w:rsidR="00A10040" w:rsidRPr="004E456E" w:rsidRDefault="001D267A" w:rsidP="00F12A81">
            <w:pPr>
              <w:pStyle w:val="10"/>
              <w:ind w:firstLineChars="0" w:firstLine="0"/>
              <w:jc w:val="center"/>
              <w:rPr>
                <w:rFonts w:hint="default"/>
                <w:iCs/>
                <w:sz w:val="21"/>
                <w:szCs w:val="22"/>
              </w:rPr>
            </w:pPr>
            <w:r w:rsidRPr="004E456E">
              <w:rPr>
                <w:iCs/>
                <w:sz w:val="21"/>
                <w:szCs w:val="22"/>
              </w:rPr>
              <w:t>前进</w:t>
            </w:r>
          </w:p>
        </w:tc>
      </w:tr>
    </w:tbl>
    <w:p w14:paraId="0B07E966" w14:textId="7BF99ED5"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w:t>
      </w:r>
      <w:r w:rsidR="001D7476">
        <w:t>8</w:t>
      </w:r>
      <w:r w:rsidR="00D5376A" w:rsidRPr="004E16BC">
        <w:t>，</w:t>
      </w:r>
      <w:r w:rsidR="003B1A32">
        <w:t>图</w:t>
      </w:r>
      <w:r w:rsidR="00D5376A" w:rsidRPr="004E16BC">
        <w:t>4.1</w:t>
      </w:r>
      <w:r w:rsidR="001D7476">
        <w:t>9</w:t>
      </w:r>
      <w:r w:rsidR="00D32254" w:rsidRPr="004E16BC">
        <w:t>所示。</w:t>
      </w:r>
    </w:p>
    <w:p w14:paraId="57373535" w14:textId="77777777" w:rsidR="000E249B" w:rsidRPr="0084021B" w:rsidRDefault="000E249B" w:rsidP="0084021B">
      <w:pPr>
        <w:pStyle w:val="10"/>
        <w:ind w:firstLine="480"/>
        <w:rPr>
          <w:rFonts w:hint="default"/>
        </w:rPr>
      </w:pPr>
    </w:p>
    <w:p w14:paraId="53CAB3D7" w14:textId="36BA2CDB" w:rsidR="000617BC" w:rsidRDefault="00E21C73" w:rsidP="009E33B2">
      <w:pPr>
        <w:jc w:val="center"/>
      </w:pPr>
      <w:r>
        <w:object w:dxaOrig="10010" w:dyaOrig="4500" w14:anchorId="5CD3C7C9">
          <v:shape id="_x0000_i1035" type="#_x0000_t75" style="width:403.9pt;height:181.35pt" o:ole="">
            <v:imagedata r:id="rId82" o:title=""/>
          </v:shape>
          <o:OLEObject Type="Embed" ProgID="Visio.Drawing.15" ShapeID="_x0000_i1035" DrawAspect="Content" ObjectID="_1779105527" r:id="rId83"/>
        </w:object>
      </w:r>
    </w:p>
    <w:p w14:paraId="6863AE2C" w14:textId="767E599A" w:rsidR="005748A7" w:rsidRPr="004E16BC" w:rsidRDefault="005748A7" w:rsidP="004E16BC">
      <w:pPr>
        <w:pStyle w:val="ad"/>
        <w:rPr>
          <w:rFonts w:hint="default"/>
        </w:rPr>
      </w:pPr>
      <w:r w:rsidRPr="004E16BC">
        <w:t>图</w:t>
      </w:r>
      <w:r w:rsidRPr="004E16BC">
        <w:t>4.1</w:t>
      </w:r>
      <w:r w:rsidR="001D7476">
        <w:t>8</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A28CFA3" w14:textId="77777777" w:rsidR="007506A0" w:rsidRDefault="007506A0" w:rsidP="00CE72E6">
      <w:pPr>
        <w:pStyle w:val="10"/>
        <w:ind w:firstLineChars="0" w:firstLine="0"/>
        <w:rPr>
          <w:rFonts w:hint="default"/>
        </w:rPr>
      </w:pPr>
    </w:p>
    <w:p w14:paraId="7192FC9C" w14:textId="00450B2A" w:rsidR="007506A0" w:rsidRDefault="00E21C73" w:rsidP="00DD3630">
      <w:pPr>
        <w:jc w:val="center"/>
      </w:pPr>
      <w:r>
        <w:object w:dxaOrig="9361" w:dyaOrig="4420" w14:anchorId="37E2B4A7">
          <v:shape id="_x0000_i1036" type="#_x0000_t75" style="width:385.2pt;height:181.9pt" o:ole="">
            <v:imagedata r:id="rId84" o:title=""/>
          </v:shape>
          <o:OLEObject Type="Embed" ProgID="Visio.Drawing.15" ShapeID="_x0000_i1036" DrawAspect="Content" ObjectID="_1779105528" r:id="rId85"/>
        </w:object>
      </w:r>
    </w:p>
    <w:p w14:paraId="3B11014E" w14:textId="05FE175F" w:rsidR="000617BC" w:rsidRPr="004E16BC" w:rsidRDefault="00067E0B" w:rsidP="004E16BC">
      <w:pPr>
        <w:pStyle w:val="ad"/>
        <w:rPr>
          <w:rFonts w:hint="default"/>
        </w:rPr>
      </w:pPr>
      <w:r w:rsidRPr="004E16BC">
        <w:t>图</w:t>
      </w:r>
      <w:r w:rsidRPr="004E16BC">
        <w:t>4.1</w:t>
      </w:r>
      <w:r w:rsidR="001D7476">
        <w:t>9</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6" w:name="_Toc162211834"/>
      <w:bookmarkStart w:id="197" w:name="_Toc162212385"/>
      <w:bookmarkStart w:id="198" w:name="_Toc162212865"/>
      <w:bookmarkStart w:id="199" w:name="_Toc168492074"/>
      <w:r w:rsidRPr="00C579C7">
        <w:t xml:space="preserve">4.4.3 STM32F103 SPI </w:t>
      </w:r>
      <w:r w:rsidRPr="00C579C7">
        <w:t>驱动</w:t>
      </w:r>
      <w:r w:rsidR="009E13B6">
        <w:t>LCD</w:t>
      </w:r>
      <w:r w:rsidRPr="00C579C7">
        <w:t>显示屏</w:t>
      </w:r>
      <w:bookmarkEnd w:id="196"/>
      <w:bookmarkEnd w:id="197"/>
      <w:bookmarkEnd w:id="198"/>
      <w:bookmarkEnd w:id="199"/>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lastRenderedPageBreak/>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200" w:name="_Toc162211835"/>
      <w:bookmarkStart w:id="201" w:name="_Toc162212386"/>
      <w:bookmarkStart w:id="202" w:name="_Toc162212866"/>
      <w:bookmarkStart w:id="203" w:name="_Toc168492075"/>
      <w:r w:rsidRPr="006C38A3">
        <w:t>4</w:t>
      </w:r>
      <w:r w:rsidR="00961FD0" w:rsidRPr="006C38A3">
        <w:t>.4.</w:t>
      </w:r>
      <w:r w:rsidR="000C5BC4" w:rsidRPr="006C38A3">
        <w:t>4</w:t>
      </w:r>
      <w:r w:rsidR="00961FD0" w:rsidRPr="006C38A3">
        <w:t xml:space="preserve"> </w:t>
      </w:r>
      <w:r w:rsidR="00961FD0" w:rsidRPr="006C38A3">
        <w:t>基础性功能测试</w:t>
      </w:r>
      <w:bookmarkEnd w:id="200"/>
      <w:bookmarkEnd w:id="201"/>
      <w:bookmarkEnd w:id="202"/>
      <w:bookmarkEnd w:id="203"/>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7212504A"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1D7476">
        <w:t>20</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08D9A3C0" w:rsidR="009B10C1" w:rsidRPr="00B23258" w:rsidRDefault="0089659E" w:rsidP="00B23258">
      <w:pPr>
        <w:pStyle w:val="ad"/>
        <w:rPr>
          <w:rFonts w:hint="default"/>
        </w:rPr>
      </w:pPr>
      <w:r w:rsidRPr="00B23258">
        <w:t>图</w:t>
      </w:r>
      <w:r w:rsidR="00EE17A1" w:rsidRPr="00B23258">
        <w:t>4.</w:t>
      </w:r>
      <w:r w:rsidR="001D7476">
        <w:t>20</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2F51C2A2"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w:t>
      </w:r>
      <w:r w:rsidR="001D7476">
        <w:t>21</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56DA5854" w:rsidR="00961FD0" w:rsidRPr="00B23258" w:rsidRDefault="00B51A95" w:rsidP="00B23258">
      <w:pPr>
        <w:pStyle w:val="ad"/>
        <w:rPr>
          <w:rFonts w:hint="default"/>
        </w:rPr>
      </w:pPr>
      <w:r w:rsidRPr="00B23258">
        <w:t>图</w:t>
      </w:r>
      <w:r w:rsidR="006105B2" w:rsidRPr="00B23258">
        <w:t>4</w:t>
      </w:r>
      <w:r w:rsidRPr="00B23258">
        <w:t>.</w:t>
      </w:r>
      <w:r w:rsidR="001D7476">
        <w:t>21</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565E9EA1"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w:t>
      </w:r>
      <w:r w:rsidR="00271C69">
        <w:t>22</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6E8F82F4" w:rsidR="004422C4" w:rsidRDefault="0031606A" w:rsidP="00B23258">
      <w:pPr>
        <w:pStyle w:val="ad"/>
        <w:rPr>
          <w:rFonts w:hint="default"/>
        </w:rPr>
      </w:pPr>
      <w:r w:rsidRPr="00B23258">
        <w:t>图</w:t>
      </w:r>
      <w:r w:rsidR="0041703A" w:rsidRPr="00B23258">
        <w:t>4.</w:t>
      </w:r>
      <w:r w:rsidR="00271C69">
        <w:t>22</w:t>
      </w:r>
      <w:r w:rsidR="0077643B">
        <w:t xml:space="preserve"> </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4" w:name="_Toc162211836"/>
      <w:bookmarkStart w:id="205" w:name="_Toc162212387"/>
      <w:bookmarkStart w:id="206" w:name="_Toc162212867"/>
      <w:bookmarkStart w:id="207" w:name="_Toc168492076"/>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4"/>
      <w:bookmarkEnd w:id="205"/>
      <w:bookmarkEnd w:id="206"/>
      <w:bookmarkEnd w:id="207"/>
    </w:p>
    <w:p w14:paraId="6372DBCA" w14:textId="77777777" w:rsidR="001555DD" w:rsidRPr="004F7A74" w:rsidRDefault="001555DD" w:rsidP="001555DD">
      <w:pPr>
        <w:pStyle w:val="10"/>
        <w:ind w:firstLine="480"/>
        <w:rPr>
          <w:rFonts w:hint="default"/>
        </w:rPr>
      </w:pPr>
    </w:p>
    <w:p w14:paraId="4BCB417E" w14:textId="4A57DCF8" w:rsidR="008E556E" w:rsidRPr="00C50802" w:rsidRDefault="007A0E4F" w:rsidP="00C50802">
      <w:pPr>
        <w:pStyle w:val="10"/>
        <w:ind w:firstLine="480"/>
        <w:rPr>
          <w:rFonts w:hint="default"/>
        </w:rPr>
      </w:pPr>
      <w:r w:rsidRPr="00C50802">
        <w:t>将本系统摇杆功能模块的驱动与显示屏</w:t>
      </w:r>
      <w:proofErr w:type="gramStart"/>
      <w:r w:rsidRPr="00C50802">
        <w:t>以及蓝牙串口</w:t>
      </w:r>
      <w:proofErr w:type="gramEnd"/>
      <w:r w:rsidRPr="00C50802">
        <w:t>模块的驱动结合到一起</w:t>
      </w:r>
      <w:r w:rsidR="00025F58" w:rsidRPr="00C50802">
        <w:t>，</w:t>
      </w:r>
      <w:r w:rsidR="00EF23D1" w:rsidRPr="00C50802">
        <w:t>进行整体性测试</w:t>
      </w:r>
      <w:r w:rsidR="009B291A" w:rsidRPr="00C50802">
        <w:t>，实测如下图</w:t>
      </w:r>
      <w:r w:rsidR="00F22220" w:rsidRPr="00C50802">
        <w:t>4.</w:t>
      </w:r>
      <w:r w:rsidR="00C32E5B" w:rsidRPr="00C50802">
        <w:t>2</w:t>
      </w:r>
      <w:r w:rsidR="002157D6" w:rsidRPr="00C50802">
        <w:t>3</w:t>
      </w:r>
      <w:r w:rsidR="005958EA" w:rsidRPr="00C50802">
        <w:t>，实现了机器人非自动控制策略的控制方式</w:t>
      </w:r>
      <w:r w:rsidR="00B75461" w:rsidRPr="00C50802">
        <w:t>，与</w:t>
      </w:r>
      <w:r w:rsidR="00CF6A80" w:rsidRPr="00C50802">
        <w:t>接收显示</w:t>
      </w:r>
      <w:r w:rsidR="008A2F6B" w:rsidRPr="00C50802">
        <w:t>环境</w:t>
      </w:r>
      <w:r w:rsidR="00CF6A80" w:rsidRPr="00C50802">
        <w:t>数据</w:t>
      </w:r>
      <w:r w:rsidR="0094115F" w:rsidRPr="00C50802">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1966EE36" w:rsidR="00791FC2" w:rsidRPr="00B23258" w:rsidRDefault="004E0134" w:rsidP="00B23258">
      <w:pPr>
        <w:pStyle w:val="ad"/>
        <w:rPr>
          <w:rFonts w:hint="default"/>
        </w:rPr>
      </w:pPr>
      <w:r w:rsidRPr="00B23258">
        <w:t>图</w:t>
      </w:r>
      <w:r w:rsidR="00A974DF" w:rsidRPr="00B23258">
        <w:t>4.</w:t>
      </w:r>
      <w:r w:rsidR="00837C0E" w:rsidRPr="00B23258">
        <w:t>2</w:t>
      </w:r>
      <w:r w:rsidR="002157D6">
        <w:t xml:space="preserve">3 </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7B108875" w:rsidR="00340A01" w:rsidRDefault="003963A3">
      <w:pPr>
        <w:pStyle w:val="ab"/>
        <w:rPr>
          <w:rFonts w:hint="default"/>
        </w:rPr>
      </w:pPr>
      <w:bookmarkStart w:id="208" w:name="_Toc5039"/>
      <w:bookmarkStart w:id="209" w:name="_Toc162211837"/>
      <w:bookmarkStart w:id="210" w:name="_Toc162212388"/>
      <w:bookmarkStart w:id="211" w:name="_Toc162212868"/>
      <w:bookmarkStart w:id="212" w:name="_Toc168492077"/>
      <w:r>
        <w:t>4</w:t>
      </w:r>
      <w:r w:rsidR="0085226E">
        <w:t xml:space="preserve">.5 </w:t>
      </w:r>
      <w:bookmarkEnd w:id="208"/>
      <w:r w:rsidR="00BE78D3">
        <w:t>机器人</w:t>
      </w:r>
      <w:r w:rsidR="00224107">
        <w:t>整体</w:t>
      </w:r>
      <w:r w:rsidR="0043726B">
        <w:t>系统</w:t>
      </w:r>
      <w:r w:rsidR="00C25DEE">
        <w:t>测试</w:t>
      </w:r>
      <w:bookmarkEnd w:id="209"/>
      <w:bookmarkEnd w:id="210"/>
      <w:bookmarkEnd w:id="211"/>
      <w:bookmarkEnd w:id="212"/>
    </w:p>
    <w:p w14:paraId="125FB568" w14:textId="77777777" w:rsidR="001555DD" w:rsidRPr="004E16BC" w:rsidRDefault="001555DD" w:rsidP="004E16BC">
      <w:pPr>
        <w:pStyle w:val="10"/>
        <w:ind w:firstLine="480"/>
        <w:rPr>
          <w:rFonts w:hint="default"/>
        </w:rPr>
      </w:pPr>
    </w:p>
    <w:p w14:paraId="6ADD49FA" w14:textId="7C5D186A"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w:t>
      </w:r>
      <w:proofErr w:type="gramStart"/>
      <w:r w:rsidR="00B71E00" w:rsidRPr="004E16BC">
        <w:t>度数据</w:t>
      </w:r>
      <w:proofErr w:type="gramEnd"/>
      <w:r w:rsidR="00B71E00" w:rsidRPr="004E16BC">
        <w:t>感知任务</w:t>
      </w:r>
      <w:r w:rsidR="004452A9" w:rsidRPr="004E16BC">
        <w:t>与</w:t>
      </w:r>
      <w:r w:rsidR="004F1C59" w:rsidRPr="004E16BC">
        <w:t>机器人姿态角</w:t>
      </w:r>
      <w:proofErr w:type="gramStart"/>
      <w:r w:rsidR="004F1C59" w:rsidRPr="004E16BC">
        <w:t>度</w:t>
      </w:r>
      <w:r w:rsidR="00A474A1" w:rsidRPr="004E16BC">
        <w:t>数据</w:t>
      </w:r>
      <w:proofErr w:type="gramEnd"/>
      <w:r w:rsidR="00B74E02" w:rsidRPr="004E16BC">
        <w:t>检测任务，</w:t>
      </w:r>
      <w:r w:rsidR="00972BFF" w:rsidRPr="004E16BC">
        <w:t>并将</w:t>
      </w:r>
      <w:r w:rsidR="008B3B7B" w:rsidRPr="004E16BC">
        <w:t>采集到的</w:t>
      </w:r>
      <w:r w:rsidR="00FA0466" w:rsidRPr="004E16BC">
        <w:t>数据通过</w:t>
      </w:r>
      <w:r w:rsidR="00F7592C" w:rsidRPr="004E16BC">
        <w:t>CAN</w:t>
      </w:r>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proofErr w:type="gramStart"/>
      <w:r w:rsidR="00B1282D" w:rsidRPr="004E16BC">
        <w:t>连接</w:t>
      </w:r>
      <w:r w:rsidR="00754A83" w:rsidRPr="004E16BC">
        <w:t>蓝牙串口</w:t>
      </w:r>
      <w:proofErr w:type="gramEnd"/>
      <w:r w:rsidR="00754A83" w:rsidRPr="004E16BC">
        <w:t>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w:t>
      </w:r>
      <w:r w:rsidR="000A0095">
        <w:t>4</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w:t>
      </w:r>
      <w:proofErr w:type="gramStart"/>
      <w:r w:rsidR="00E43F46" w:rsidRPr="004E16BC">
        <w:t>度数据</w:t>
      </w:r>
      <w:proofErr w:type="gramEnd"/>
      <w:r w:rsidR="00E43F46" w:rsidRPr="004E16BC">
        <w:t>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38E82B6F" w:rsidR="005E3E70" w:rsidRDefault="00706DC8" w:rsidP="00B23258">
      <w:pPr>
        <w:pStyle w:val="ad"/>
        <w:rPr>
          <w:rFonts w:hint="default"/>
        </w:rPr>
      </w:pPr>
      <w:r w:rsidRPr="00B23258">
        <w:t>图</w:t>
      </w:r>
      <w:r w:rsidR="0092527F" w:rsidRPr="00B23258">
        <w:t>4</w:t>
      </w:r>
      <w:r w:rsidRPr="00B23258">
        <w:t>.</w:t>
      </w:r>
      <w:r w:rsidR="004C1BA8" w:rsidRPr="00B23258">
        <w:t>2</w:t>
      </w:r>
      <w:r w:rsidR="000A0095">
        <w:t>4</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3" w:name="_Toc6980"/>
      <w:bookmarkStart w:id="214" w:name="_Toc162211838"/>
      <w:bookmarkStart w:id="215" w:name="_Toc162212389"/>
      <w:bookmarkStart w:id="216" w:name="_Toc162212869"/>
      <w:bookmarkStart w:id="217" w:name="_Toc168492078"/>
      <w:r>
        <w:t>4</w:t>
      </w:r>
      <w:r w:rsidR="005B3A0D">
        <w:rPr>
          <w:rFonts w:hint="default"/>
        </w:rPr>
        <w:t xml:space="preserve">.6 </w:t>
      </w:r>
      <w:r w:rsidR="005B3A0D">
        <w:rPr>
          <w:rFonts w:hint="default"/>
        </w:rPr>
        <w:t>本章小结</w:t>
      </w:r>
      <w:bookmarkEnd w:id="213"/>
      <w:bookmarkEnd w:id="214"/>
      <w:bookmarkEnd w:id="215"/>
      <w:bookmarkEnd w:id="216"/>
      <w:bookmarkEnd w:id="217"/>
    </w:p>
    <w:p w14:paraId="4F536481" w14:textId="77777777" w:rsidR="001555DD" w:rsidRPr="00EF2E8D" w:rsidRDefault="001555DD" w:rsidP="001555DD">
      <w:pPr>
        <w:pStyle w:val="10"/>
        <w:ind w:firstLine="480"/>
        <w:rPr>
          <w:rFonts w:hint="default"/>
        </w:rPr>
      </w:pPr>
    </w:p>
    <w:p w14:paraId="777DB685" w14:textId="77777777" w:rsidR="00467455"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3840DBED" w14:textId="77777777" w:rsidR="00097471" w:rsidRDefault="00097471" w:rsidP="004E16BC">
      <w:pPr>
        <w:pStyle w:val="10"/>
        <w:ind w:firstLine="480"/>
        <w:rPr>
          <w:rFonts w:hint="default"/>
        </w:rPr>
      </w:pPr>
    </w:p>
    <w:p w14:paraId="17CD2BA9" w14:textId="77777777" w:rsidR="00097471" w:rsidRDefault="00097471" w:rsidP="004E16BC">
      <w:pPr>
        <w:pStyle w:val="10"/>
        <w:ind w:firstLine="480"/>
        <w:rPr>
          <w:rFonts w:hint="default"/>
        </w:rPr>
      </w:pPr>
    </w:p>
    <w:p w14:paraId="5BF45F75" w14:textId="77777777" w:rsidR="00097471" w:rsidRPr="004E16BC" w:rsidRDefault="00097471" w:rsidP="004E16BC">
      <w:pPr>
        <w:pStyle w:val="10"/>
        <w:ind w:firstLine="480"/>
        <w:rPr>
          <w:rFonts w:hint="default"/>
        </w:rPr>
      </w:pPr>
    </w:p>
    <w:p w14:paraId="58FD9FF3" w14:textId="2186B644" w:rsidR="009206FD" w:rsidRPr="00B96988" w:rsidRDefault="009206FD" w:rsidP="009C5A16">
      <w:pPr>
        <w:pStyle w:val="10"/>
        <w:ind w:firstLineChars="0" w:firstLine="0"/>
        <w:rPr>
          <w:rFonts w:hint="default"/>
        </w:rPr>
        <w:sectPr w:rsidR="009206FD" w:rsidRPr="00B96988" w:rsidSect="00131431">
          <w:headerReference w:type="default" r:id="rId91"/>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8" w:name="_Toc23711"/>
      <w:bookmarkStart w:id="219" w:name="_Toc162211839"/>
      <w:bookmarkStart w:id="220" w:name="_Toc162212390"/>
      <w:bookmarkStart w:id="221" w:name="_Toc162212870"/>
    </w:p>
    <w:p w14:paraId="7F303063" w14:textId="19F02FE0" w:rsidR="00340A01" w:rsidRDefault="009B29F7" w:rsidP="00D91E6D">
      <w:pPr>
        <w:pStyle w:val="aa"/>
        <w:rPr>
          <w:rFonts w:hint="default"/>
        </w:rPr>
      </w:pPr>
      <w:bookmarkStart w:id="222" w:name="_Toc168492079"/>
      <w:r w:rsidRPr="00D91E6D">
        <w:t>第</w:t>
      </w:r>
      <w:r w:rsidR="00E542FF" w:rsidRPr="00D91E6D">
        <w:t>5</w:t>
      </w:r>
      <w:r w:rsidRPr="00D91E6D">
        <w:t>章</w:t>
      </w:r>
      <w:r w:rsidR="009F6960">
        <w:t xml:space="preserve">  </w:t>
      </w:r>
      <w:r w:rsidR="003F32A1" w:rsidRPr="00D91E6D">
        <w:t>总结</w:t>
      </w:r>
      <w:bookmarkEnd w:id="218"/>
      <w:bookmarkEnd w:id="219"/>
      <w:bookmarkEnd w:id="220"/>
      <w:bookmarkEnd w:id="221"/>
      <w:bookmarkEnd w:id="222"/>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w:t>
      </w:r>
      <w:proofErr w:type="gramStart"/>
      <w:r w:rsidRPr="004E16BC">
        <w:t>恩智浦</w:t>
      </w:r>
      <w:proofErr w:type="gramEnd"/>
      <w:r w:rsidRPr="004E16BC">
        <w:t>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w:t>
      </w:r>
      <w:proofErr w:type="gramStart"/>
      <w:r w:rsidRPr="004E16BC">
        <w:t>通过蓝牙串口</w:t>
      </w:r>
      <w:proofErr w:type="gramEnd"/>
      <w:r w:rsidRPr="004E16BC">
        <w:t>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r w:rsidRPr="004E16BC">
        <w:t>FreeRTOS</w:t>
      </w:r>
      <w:r w:rsidRPr="004E16BC">
        <w:t>。该系统通过</w:t>
      </w:r>
      <w:r w:rsidRPr="004E16BC">
        <w:t>STM32</w:t>
      </w:r>
      <w:r w:rsidRPr="004E16BC">
        <w:t>的</w:t>
      </w:r>
      <w:r w:rsidRPr="004E16BC">
        <w:t>IIC</w:t>
      </w:r>
      <w:r w:rsidRPr="004E16BC">
        <w:t>外设驱动温湿度传感器与机器人姿态角度传感器，实现对环境温湿</w:t>
      </w:r>
      <w:proofErr w:type="gramStart"/>
      <w:r w:rsidRPr="004E16BC">
        <w:t>度数据</w:t>
      </w:r>
      <w:proofErr w:type="gramEnd"/>
      <w:r w:rsidRPr="004E16BC">
        <w:t>与机器人姿态角</w:t>
      </w:r>
      <w:proofErr w:type="gramStart"/>
      <w:r w:rsidRPr="004E16BC">
        <w:t>度数据</w:t>
      </w:r>
      <w:proofErr w:type="gramEnd"/>
      <w:r w:rsidRPr="004E16BC">
        <w:t>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r w:rsidRPr="004E16BC">
        <w:t>FreeRTOS</w:t>
      </w:r>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w:t>
      </w:r>
      <w:proofErr w:type="gramStart"/>
      <w:r w:rsidRPr="004E16BC">
        <w:t>到蓝牙串口</w:t>
      </w:r>
      <w:proofErr w:type="gramEnd"/>
      <w:r w:rsidRPr="004E16BC">
        <w:t>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2"/>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3" w:name="_Toc23290"/>
      <w:bookmarkStart w:id="224" w:name="_Toc162211842"/>
      <w:bookmarkStart w:id="225" w:name="_Toc162212393"/>
      <w:bookmarkStart w:id="226" w:name="_Toc162212873"/>
    </w:p>
    <w:p w14:paraId="13C48819" w14:textId="02061AAD" w:rsidR="003A65FB" w:rsidRDefault="009B29F7" w:rsidP="003A65FB">
      <w:pPr>
        <w:pStyle w:val="aa"/>
        <w:rPr>
          <w:rFonts w:hint="default"/>
        </w:rPr>
      </w:pPr>
      <w:bookmarkStart w:id="227" w:name="_Toc168492080"/>
      <w:r w:rsidRPr="00EE4D27">
        <w:t>致</w:t>
      </w:r>
      <w:r w:rsidR="00651215">
        <w:t xml:space="preserve">  </w:t>
      </w:r>
      <w:r w:rsidRPr="00EE4D27">
        <w:t>谢</w:t>
      </w:r>
      <w:bookmarkEnd w:id="223"/>
      <w:bookmarkEnd w:id="224"/>
      <w:bookmarkEnd w:id="225"/>
      <w:bookmarkEnd w:id="226"/>
      <w:bookmarkEnd w:id="227"/>
    </w:p>
    <w:p w14:paraId="70B2EE7A" w14:textId="77777777" w:rsidR="00D26CE2" w:rsidRPr="004E16BC" w:rsidRDefault="00D26CE2" w:rsidP="004E16BC">
      <w:pPr>
        <w:pStyle w:val="10"/>
        <w:ind w:firstLine="480"/>
        <w:rPr>
          <w:rFonts w:hint="default"/>
        </w:rPr>
      </w:pPr>
    </w:p>
    <w:p w14:paraId="40AB97E7" w14:textId="7E7D1DAA" w:rsidR="008C0CC9" w:rsidRPr="004E16BC" w:rsidRDefault="008C0CC9" w:rsidP="004E16BC">
      <w:pPr>
        <w:pStyle w:val="10"/>
        <w:ind w:firstLine="480"/>
        <w:rPr>
          <w:rFonts w:hint="default"/>
        </w:rPr>
      </w:pPr>
      <w:r w:rsidRPr="004E16BC">
        <w:t>首先，我要郑重感谢我的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w:t>
      </w:r>
      <w:proofErr w:type="gramStart"/>
      <w:r w:rsidRPr="004E16BC">
        <w:t>帧</w:t>
      </w:r>
      <w:proofErr w:type="gramEnd"/>
      <w:r w:rsidRPr="004E16BC">
        <w:t>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w:t>
      </w:r>
      <w:proofErr w:type="gramStart"/>
      <w:r w:rsidR="003A65FB" w:rsidRPr="004E16BC">
        <w:t>指导让</w:t>
      </w:r>
      <w:proofErr w:type="gramEnd"/>
      <w:r w:rsidR="003A65FB" w:rsidRPr="004E16BC">
        <w:t>我受益终生，在我人生道路上指引着我前行。</w:t>
      </w:r>
    </w:p>
    <w:p w14:paraId="20F97435" w14:textId="279A5B57"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w:t>
      </w:r>
      <w:r w:rsidR="00D07F4E">
        <w:t>老师和</w:t>
      </w:r>
      <w:r w:rsidR="00AF7CDE">
        <w:t>同学</w:t>
      </w:r>
      <w:r w:rsidR="00D07F4E">
        <w:t>们</w:t>
      </w:r>
      <w:r w:rsidR="003A65FB" w:rsidRPr="004E16BC">
        <w:t>。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3"/>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8" w:name="_Toc162211843"/>
      <w:bookmarkStart w:id="229" w:name="_Toc162212394"/>
      <w:bookmarkStart w:id="230" w:name="_Toc162212874"/>
    </w:p>
    <w:p w14:paraId="4D50EF96" w14:textId="32EC0580" w:rsidR="00F07607" w:rsidRDefault="009B29F7" w:rsidP="0014342F">
      <w:pPr>
        <w:pStyle w:val="aa"/>
        <w:rPr>
          <w:rFonts w:hint="default"/>
        </w:rPr>
      </w:pPr>
      <w:bookmarkStart w:id="231" w:name="_Toc168492081"/>
      <w:r w:rsidRPr="0014342F">
        <w:t>参考文献</w:t>
      </w:r>
      <w:bookmarkEnd w:id="228"/>
      <w:bookmarkEnd w:id="229"/>
      <w:bookmarkEnd w:id="230"/>
      <w:bookmarkEnd w:id="231"/>
    </w:p>
    <w:p w14:paraId="50419E27" w14:textId="77777777" w:rsidR="001F13A4" w:rsidRPr="0014342F" w:rsidRDefault="001F13A4" w:rsidP="00017B7E">
      <w:pPr>
        <w:pStyle w:val="10"/>
        <w:autoSpaceDE w:val="0"/>
        <w:autoSpaceDN w:val="0"/>
        <w:ind w:firstLine="480"/>
        <w:rPr>
          <w:rFonts w:hint="default"/>
        </w:rPr>
      </w:pPr>
    </w:p>
    <w:p w14:paraId="3D106DFC" w14:textId="328AE5C2" w:rsidR="005B5609" w:rsidRPr="007D05D2" w:rsidRDefault="005B5609" w:rsidP="007D05D2">
      <w:pPr>
        <w:pStyle w:val="10"/>
        <w:numPr>
          <w:ilvl w:val="0"/>
          <w:numId w:val="9"/>
        </w:numPr>
        <w:autoSpaceDE w:val="0"/>
        <w:ind w:firstLineChars="0"/>
        <w:rPr>
          <w:rFonts w:hint="default"/>
        </w:rPr>
      </w:pPr>
      <w:bookmarkStart w:id="232" w:name="_Ref166004024"/>
      <w:bookmarkStart w:id="233" w:name="_Ref164631134"/>
      <w:proofErr w:type="gramStart"/>
      <w:r w:rsidRPr="007D05D2">
        <w:t>宋显铭</w:t>
      </w:r>
      <w:proofErr w:type="gramEnd"/>
      <w:r w:rsidRPr="007D05D2">
        <w:t>.</w:t>
      </w:r>
      <w:r w:rsidRPr="007D05D2">
        <w:t>基于改进</w:t>
      </w:r>
      <w:r w:rsidRPr="007D05D2">
        <w:t>A~*</w:t>
      </w:r>
      <w:r w:rsidRPr="007D05D2">
        <w:t>与改进</w:t>
      </w:r>
      <w:r w:rsidRPr="007D05D2">
        <w:t>DWA</w:t>
      </w:r>
      <w:r w:rsidRPr="007D05D2">
        <w:t>算法的室内移动机器人路径规划研究</w:t>
      </w:r>
      <w:r w:rsidRPr="007D05D2">
        <w:t>[D].</w:t>
      </w:r>
      <w:r w:rsidRPr="007D05D2">
        <w:t>大连交通大学</w:t>
      </w:r>
      <w:r w:rsidRPr="007D05D2">
        <w:t>,2023.</w:t>
      </w:r>
      <w:bookmarkEnd w:id="232"/>
    </w:p>
    <w:p w14:paraId="1BE5833A" w14:textId="0D41594B" w:rsidR="006D07EE" w:rsidRPr="007D05D2" w:rsidRDefault="0007526A" w:rsidP="007D05D2">
      <w:pPr>
        <w:pStyle w:val="10"/>
        <w:numPr>
          <w:ilvl w:val="0"/>
          <w:numId w:val="9"/>
        </w:numPr>
        <w:autoSpaceDE w:val="0"/>
        <w:ind w:firstLineChars="0"/>
        <w:rPr>
          <w:rFonts w:hint="default"/>
        </w:rPr>
      </w:pPr>
      <w:bookmarkStart w:id="234" w:name="_Ref166004040"/>
      <w:r w:rsidRPr="007D05D2">
        <w:t xml:space="preserve">HUO Fengcai, CHI Jin, HUANG Zijian, </w:t>
      </w:r>
      <w:r w:rsidR="005A4477" w:rsidRPr="007D05D2">
        <w:t>R</w:t>
      </w:r>
      <w:r w:rsidRPr="007D05D2">
        <w:t xml:space="preserve">EN Lu, SUN Qinjiang, CHEN Jianling. </w:t>
      </w:r>
      <w:r w:rsidR="00D04B98" w:rsidRPr="007D05D2">
        <w:t>R</w:t>
      </w:r>
      <w:r w:rsidRPr="007D05D2">
        <w:t xml:space="preserve">eview of Path Planning for Mobile </w:t>
      </w:r>
      <w:r w:rsidRPr="007D05D2">
        <w:t>Ｒ</w:t>
      </w:r>
      <w:r w:rsidRPr="007D05D2">
        <w:t>obots[J].Journal of Jilin University (Information Science Edition), 2018, 36(6): 639-647.</w:t>
      </w:r>
      <w:bookmarkStart w:id="235" w:name="_Ref164263784"/>
      <w:bookmarkEnd w:id="233"/>
      <w:bookmarkEnd w:id="234"/>
    </w:p>
    <w:p w14:paraId="6331BEA5" w14:textId="4AF52DEB" w:rsidR="009671EF" w:rsidRPr="007D05D2" w:rsidRDefault="00BB6372" w:rsidP="007D05D2">
      <w:pPr>
        <w:pStyle w:val="10"/>
        <w:numPr>
          <w:ilvl w:val="0"/>
          <w:numId w:val="9"/>
        </w:numPr>
        <w:autoSpaceDE w:val="0"/>
        <w:ind w:firstLineChars="0"/>
        <w:rPr>
          <w:rFonts w:hint="default"/>
        </w:rPr>
      </w:pPr>
      <w:bookmarkStart w:id="236" w:name="_Ref164719269"/>
      <w:r w:rsidRPr="007D05D2">
        <w:t>徐淑萍</w:t>
      </w:r>
      <w:r w:rsidRPr="007D05D2">
        <w:t>,</w:t>
      </w:r>
      <w:r w:rsidRPr="007D05D2">
        <w:t>杨定哲</w:t>
      </w:r>
      <w:r w:rsidRPr="007D05D2">
        <w:t>,</w:t>
      </w:r>
      <w:r w:rsidRPr="007D05D2">
        <w:t>熊小墩</w:t>
      </w:r>
      <w:r w:rsidRPr="007D05D2">
        <w:t>.</w:t>
      </w:r>
      <w:r w:rsidRPr="007D05D2">
        <w:t>多传感器融合的室内机器人</w:t>
      </w:r>
      <w:r w:rsidRPr="007D05D2">
        <w:t>SLAM[J].</w:t>
      </w:r>
      <w:r w:rsidRPr="007D05D2">
        <w:t>西安工业大学学报</w:t>
      </w:r>
      <w:r w:rsidRPr="007D05D2">
        <w:t>,2024,44(01):93-103.</w:t>
      </w:r>
      <w:bookmarkEnd w:id="235"/>
      <w:bookmarkEnd w:id="236"/>
    </w:p>
    <w:p w14:paraId="19AA0A84" w14:textId="69C687F4" w:rsidR="001B78B8" w:rsidRPr="007D05D2" w:rsidRDefault="001B78B8" w:rsidP="007D05D2">
      <w:pPr>
        <w:pStyle w:val="10"/>
        <w:numPr>
          <w:ilvl w:val="0"/>
          <w:numId w:val="9"/>
        </w:numPr>
        <w:autoSpaceDE w:val="0"/>
        <w:ind w:firstLineChars="0"/>
        <w:rPr>
          <w:rFonts w:hint="default"/>
        </w:rPr>
      </w:pPr>
      <w:bookmarkStart w:id="237" w:name="_Ref164630320"/>
      <w:r w:rsidRPr="007D05D2">
        <w:t>Albus, J.S. and Evans, J.M., 1976. Robot systems. Scientific American, 234(2), pp.76-87.</w:t>
      </w:r>
      <w:bookmarkEnd w:id="237"/>
    </w:p>
    <w:p w14:paraId="615262C8" w14:textId="44425A24" w:rsidR="008B1BB1" w:rsidRPr="007D05D2" w:rsidRDefault="007B2233" w:rsidP="007D05D2">
      <w:pPr>
        <w:pStyle w:val="10"/>
        <w:numPr>
          <w:ilvl w:val="0"/>
          <w:numId w:val="9"/>
        </w:numPr>
        <w:autoSpaceDE w:val="0"/>
        <w:ind w:firstLineChars="0"/>
        <w:rPr>
          <w:rFonts w:hint="default"/>
        </w:rPr>
      </w:pPr>
      <w:bookmarkStart w:id="238" w:name="_Ref164630427"/>
      <w:r w:rsidRPr="007D05D2">
        <w:t xml:space="preserve">Giralt, G. (1984). Mobile Robots. In: Brady, M., Gerhardt, L.A., Davidson, H.F. (eds)Robotics and Artificial Intelligence. NATO ASI Series, vol 11. Springer, Berlin, Heidelberg. </w:t>
      </w:r>
      <w:bookmarkEnd w:id="238"/>
    </w:p>
    <w:p w14:paraId="4BA00B6E" w14:textId="5F5AE444" w:rsidR="004F0E5F" w:rsidRPr="007D05D2" w:rsidRDefault="004F0E5F" w:rsidP="007D05D2">
      <w:pPr>
        <w:pStyle w:val="10"/>
        <w:numPr>
          <w:ilvl w:val="0"/>
          <w:numId w:val="9"/>
        </w:numPr>
        <w:autoSpaceDE w:val="0"/>
        <w:ind w:firstLineChars="0"/>
        <w:rPr>
          <w:rFonts w:hint="default"/>
        </w:rPr>
      </w:pPr>
      <w:bookmarkStart w:id="239" w:name="_Ref164631946"/>
      <w:r w:rsidRPr="007D05D2">
        <w:t>Moravec H P. The Stanford cart and the CMU rover[J]. Proceedings of the IEEE, 1983, 71(7): 872-884.</w:t>
      </w:r>
      <w:bookmarkEnd w:id="239"/>
    </w:p>
    <w:p w14:paraId="571186B7" w14:textId="4794E995" w:rsidR="00096223" w:rsidRPr="007D05D2" w:rsidRDefault="00D84FA4" w:rsidP="007D05D2">
      <w:pPr>
        <w:pStyle w:val="10"/>
        <w:numPr>
          <w:ilvl w:val="0"/>
          <w:numId w:val="9"/>
        </w:numPr>
        <w:autoSpaceDE w:val="0"/>
        <w:ind w:firstLineChars="0"/>
        <w:rPr>
          <w:rFonts w:hint="default"/>
        </w:rPr>
      </w:pPr>
      <w:bookmarkStart w:id="240" w:name="_Ref164633323"/>
      <w:r w:rsidRPr="007D05D2">
        <w:t>Crowley J. Navigation for an intelligent mobile robot[J]. IEEE Journal on Robotics and Automation, 1985, 1(1): 31-41.</w:t>
      </w:r>
      <w:bookmarkEnd w:id="240"/>
    </w:p>
    <w:p w14:paraId="1C088F17" w14:textId="76851EEF" w:rsidR="00146D2E" w:rsidRPr="007D05D2" w:rsidRDefault="0027556C" w:rsidP="007D05D2">
      <w:pPr>
        <w:pStyle w:val="10"/>
        <w:numPr>
          <w:ilvl w:val="0"/>
          <w:numId w:val="9"/>
        </w:numPr>
        <w:autoSpaceDE w:val="0"/>
        <w:ind w:firstLineChars="0"/>
        <w:rPr>
          <w:rFonts w:hint="default"/>
        </w:rPr>
      </w:pPr>
      <w:bookmarkStart w:id="241" w:name="_Ref164634370"/>
      <w:r w:rsidRPr="007D05D2">
        <w:t>Rodin E Y, Amin S M. Intelligent navigation for an autonomous mobile robot[C]//Proceedings 1988 IEEE International Symposium on Intelligent Control. IEEE ComputerSociety, 1988: 366,367,368,369-366,367,368,369.</w:t>
      </w:r>
      <w:bookmarkEnd w:id="241"/>
    </w:p>
    <w:p w14:paraId="3D9FCFC6" w14:textId="77777777" w:rsidR="00DD1014" w:rsidRPr="007D05D2" w:rsidRDefault="009B5DE6" w:rsidP="007D05D2">
      <w:pPr>
        <w:pStyle w:val="10"/>
        <w:numPr>
          <w:ilvl w:val="0"/>
          <w:numId w:val="9"/>
        </w:numPr>
        <w:autoSpaceDE w:val="0"/>
        <w:ind w:firstLineChars="0"/>
        <w:rPr>
          <w:rFonts w:hint="default"/>
        </w:rPr>
      </w:pPr>
      <w:bookmarkStart w:id="242" w:name="_Ref164636493"/>
      <w:r w:rsidRPr="007D05D2">
        <w:t>Oh S, Zelinsky A, Taylor K. Autonomous battery recharging for indoor mobile robots[C]//Proceedings of the australian conference on robotics and automation. 2000.</w:t>
      </w:r>
      <w:bookmarkEnd w:id="242"/>
      <w:r w:rsidR="00DE5459" w:rsidRPr="007D05D2">
        <w:t xml:space="preserve"> </w:t>
      </w:r>
    </w:p>
    <w:p w14:paraId="4203B631" w14:textId="4084B1A5" w:rsidR="00DD1014" w:rsidRPr="007D05D2" w:rsidRDefault="00DD1014" w:rsidP="007D05D2">
      <w:pPr>
        <w:pStyle w:val="10"/>
        <w:numPr>
          <w:ilvl w:val="0"/>
          <w:numId w:val="9"/>
        </w:numPr>
        <w:autoSpaceDE w:val="0"/>
        <w:ind w:firstLineChars="0"/>
        <w:rPr>
          <w:rFonts w:hint="default"/>
        </w:rPr>
      </w:pPr>
      <w:bookmarkStart w:id="243" w:name="_Ref164637640"/>
      <w:r w:rsidRPr="007D05D2">
        <w:t>Biswas J, Veloso M. Wifi localization and navigation for autonomous indoor mobile robots[C]//2010 IEEE international conference on robotics and automation. IEEE, 2010: 4379-4384.</w:t>
      </w:r>
      <w:bookmarkEnd w:id="243"/>
    </w:p>
    <w:p w14:paraId="119F56CF" w14:textId="2612C66A" w:rsidR="00B203D6" w:rsidRPr="007D05D2" w:rsidRDefault="00B203D6" w:rsidP="007D05D2">
      <w:pPr>
        <w:pStyle w:val="10"/>
        <w:numPr>
          <w:ilvl w:val="0"/>
          <w:numId w:val="9"/>
        </w:numPr>
        <w:autoSpaceDE w:val="0"/>
        <w:ind w:firstLineChars="0"/>
        <w:rPr>
          <w:rFonts w:hint="default"/>
        </w:rPr>
      </w:pPr>
      <w:bookmarkStart w:id="244" w:name="_Ref164639001"/>
      <w:r w:rsidRPr="007D05D2">
        <w:t>de Oliveira J</w:t>
      </w:r>
      <w:r w:rsidRPr="007D05D2">
        <w:t>ú</w:t>
      </w:r>
      <w:r w:rsidRPr="007D05D2">
        <w:t xml:space="preserve">nior A, Piardi L, Bertogna E G, et al. Improving the mobile </w:t>
      </w:r>
      <w:proofErr w:type="gramStart"/>
      <w:r w:rsidRPr="007D05D2">
        <w:t>robots</w:t>
      </w:r>
      <w:proofErr w:type="gramEnd"/>
      <w:r w:rsidRPr="007D05D2">
        <w:t xml:space="preserve"> indoor localization system by combining slam with fiducial markers[C]//2021 Latin American Robotics Symposium (LARS), 2021 Brazilian Symposium on Robotics (SBR), and 2021 Workshop on Robotics in Education (WRE). IEEE, 2021: 234-239.</w:t>
      </w:r>
      <w:bookmarkEnd w:id="244"/>
    </w:p>
    <w:p w14:paraId="697B3468" w14:textId="459BECAD" w:rsidR="00B06403" w:rsidRPr="007D05D2" w:rsidRDefault="00B06403" w:rsidP="007D05D2">
      <w:pPr>
        <w:pStyle w:val="10"/>
        <w:numPr>
          <w:ilvl w:val="0"/>
          <w:numId w:val="9"/>
        </w:numPr>
        <w:autoSpaceDE w:val="0"/>
        <w:ind w:firstLineChars="0"/>
        <w:rPr>
          <w:rFonts w:hint="default"/>
        </w:rPr>
      </w:pPr>
      <w:bookmarkStart w:id="245" w:name="_Ref164639373"/>
      <w:r w:rsidRPr="007D05D2">
        <w:t>李育发</w:t>
      </w:r>
      <w:r w:rsidRPr="007D05D2">
        <w:t xml:space="preserve">. </w:t>
      </w:r>
      <w:r w:rsidRPr="007D05D2">
        <w:t>移动式机器人环境感知系统</w:t>
      </w:r>
      <w:r w:rsidRPr="007D05D2">
        <w:t>--</w:t>
      </w:r>
      <w:r w:rsidRPr="007D05D2">
        <w:t>基于多传感器信息溶合的室内环境建模</w:t>
      </w:r>
      <w:r w:rsidRPr="007D05D2">
        <w:t xml:space="preserve">[D]. </w:t>
      </w:r>
      <w:r w:rsidRPr="007D05D2">
        <w:t>辽宁</w:t>
      </w:r>
      <w:r w:rsidRPr="007D05D2">
        <w:t>:</w:t>
      </w:r>
      <w:r w:rsidRPr="007D05D2">
        <w:t>中国科学院沈阳自动化研究所</w:t>
      </w:r>
      <w:r w:rsidRPr="007D05D2">
        <w:t>,1991.</w:t>
      </w:r>
      <w:bookmarkEnd w:id="245"/>
    </w:p>
    <w:p w14:paraId="47538462" w14:textId="7442E26D" w:rsidR="00880054" w:rsidRPr="007D05D2" w:rsidRDefault="00880054" w:rsidP="007D05D2">
      <w:pPr>
        <w:pStyle w:val="10"/>
        <w:numPr>
          <w:ilvl w:val="0"/>
          <w:numId w:val="9"/>
        </w:numPr>
        <w:autoSpaceDE w:val="0"/>
        <w:ind w:firstLineChars="0"/>
        <w:rPr>
          <w:rFonts w:hint="default"/>
        </w:rPr>
      </w:pPr>
      <w:bookmarkStart w:id="246" w:name="_Ref164639476"/>
      <w:r w:rsidRPr="007D05D2">
        <w:t>许永华</w:t>
      </w:r>
      <w:r w:rsidRPr="007D05D2">
        <w:t>,</w:t>
      </w:r>
      <w:r w:rsidRPr="007D05D2">
        <w:t>蔡自兴</w:t>
      </w:r>
      <w:r w:rsidRPr="007D05D2">
        <w:t>,</w:t>
      </w:r>
      <w:r w:rsidRPr="007D05D2">
        <w:t>刘娟</w:t>
      </w:r>
      <w:r w:rsidRPr="007D05D2">
        <w:t>,</w:t>
      </w:r>
      <w:r w:rsidRPr="007D05D2">
        <w:t>等</w:t>
      </w:r>
      <w:r w:rsidRPr="007D05D2">
        <w:t xml:space="preserve">. </w:t>
      </w:r>
      <w:r w:rsidRPr="007D05D2">
        <w:t>基于图像分析的室内自主式移动机器人避障系统</w:t>
      </w:r>
      <w:r w:rsidRPr="007D05D2">
        <w:t xml:space="preserve">[J]. </w:t>
      </w:r>
      <w:r w:rsidRPr="007D05D2">
        <w:t>计算技术与自动化</w:t>
      </w:r>
      <w:r w:rsidRPr="007D05D2">
        <w:t>,2001,20(z1):198-201.</w:t>
      </w:r>
      <w:bookmarkEnd w:id="246"/>
    </w:p>
    <w:p w14:paraId="52E52878" w14:textId="79CB2CEE" w:rsidR="00A44B9B" w:rsidRPr="007D05D2" w:rsidRDefault="00485C76" w:rsidP="007D05D2">
      <w:pPr>
        <w:pStyle w:val="10"/>
        <w:numPr>
          <w:ilvl w:val="0"/>
          <w:numId w:val="9"/>
        </w:numPr>
        <w:autoSpaceDE w:val="0"/>
        <w:ind w:firstLineChars="0"/>
        <w:rPr>
          <w:rFonts w:hint="default"/>
        </w:rPr>
      </w:pPr>
      <w:bookmarkStart w:id="247" w:name="_Ref164639525"/>
      <w:r w:rsidRPr="007D05D2">
        <w:t>项志宇</w:t>
      </w:r>
      <w:r w:rsidRPr="007D05D2">
        <w:t>,</w:t>
      </w:r>
      <w:proofErr w:type="gramStart"/>
      <w:r w:rsidRPr="007D05D2">
        <w:t>刘济林</w:t>
      </w:r>
      <w:proofErr w:type="gramEnd"/>
      <w:r w:rsidRPr="007D05D2">
        <w:t xml:space="preserve">. </w:t>
      </w:r>
      <w:r w:rsidRPr="007D05D2">
        <w:t>基于环境特征跟踪的移动机器人定位</w:t>
      </w:r>
      <w:r w:rsidRPr="007D05D2">
        <w:t xml:space="preserve">[J]. </w:t>
      </w:r>
      <w:r w:rsidRPr="007D05D2">
        <w:t>仪器仪表学报</w:t>
      </w:r>
      <w:r w:rsidRPr="007D05D2">
        <w:t>,2003,24(4):391-394.</w:t>
      </w:r>
      <w:bookmarkEnd w:id="247"/>
    </w:p>
    <w:p w14:paraId="60C0F9CE" w14:textId="77777777" w:rsidR="008F4ADC" w:rsidRPr="007D05D2" w:rsidRDefault="00A44B9B" w:rsidP="007D05D2">
      <w:pPr>
        <w:pStyle w:val="10"/>
        <w:numPr>
          <w:ilvl w:val="0"/>
          <w:numId w:val="9"/>
        </w:numPr>
        <w:autoSpaceDE w:val="0"/>
        <w:ind w:firstLineChars="0"/>
        <w:rPr>
          <w:rFonts w:hint="default"/>
        </w:rPr>
      </w:pPr>
      <w:bookmarkStart w:id="248" w:name="_Ref164639704"/>
      <w:r w:rsidRPr="007D05D2">
        <w:lastRenderedPageBreak/>
        <w:t>庄严</w:t>
      </w:r>
      <w:r w:rsidRPr="007D05D2">
        <w:t xml:space="preserve">. </w:t>
      </w:r>
      <w:r w:rsidRPr="007D05D2">
        <w:t>移动机器人基于多传感器数据融合的定位及地图创建研究</w:t>
      </w:r>
      <w:r w:rsidRPr="007D05D2">
        <w:t>[D].</w:t>
      </w:r>
      <w:r w:rsidRPr="007D05D2">
        <w:t>大连理工大学</w:t>
      </w:r>
      <w:r w:rsidRPr="007D05D2">
        <w:t>,2005.</w:t>
      </w:r>
      <w:bookmarkEnd w:id="248"/>
    </w:p>
    <w:p w14:paraId="40273C00" w14:textId="0FC34896" w:rsidR="00541754" w:rsidRPr="007D05D2" w:rsidRDefault="008F4ADC" w:rsidP="007D05D2">
      <w:pPr>
        <w:pStyle w:val="10"/>
        <w:numPr>
          <w:ilvl w:val="0"/>
          <w:numId w:val="9"/>
        </w:numPr>
        <w:autoSpaceDE w:val="0"/>
        <w:ind w:firstLineChars="0"/>
        <w:rPr>
          <w:rFonts w:hint="default"/>
        </w:rPr>
      </w:pPr>
      <w:bookmarkStart w:id="249" w:name="_Ref164639852"/>
      <w:r w:rsidRPr="007D05D2">
        <w:t>胡春旭</w:t>
      </w:r>
      <w:r w:rsidRPr="007D05D2">
        <w:t>,</w:t>
      </w:r>
      <w:r w:rsidRPr="007D05D2">
        <w:t>熊枭</w:t>
      </w:r>
      <w:r w:rsidRPr="007D05D2">
        <w:t>,</w:t>
      </w:r>
      <w:r w:rsidRPr="007D05D2">
        <w:t>任慰</w:t>
      </w:r>
      <w:r w:rsidRPr="007D05D2">
        <w:t>,</w:t>
      </w:r>
      <w:r w:rsidRPr="007D05D2">
        <w:t>等</w:t>
      </w:r>
      <w:r w:rsidRPr="007D05D2">
        <w:t>.</w:t>
      </w:r>
      <w:r w:rsidRPr="007D05D2">
        <w:t>基于嵌入式系统的室内移动机器人定位与导航</w:t>
      </w:r>
      <w:r w:rsidRPr="007D05D2">
        <w:t>[J].</w:t>
      </w:r>
      <w:r w:rsidRPr="007D05D2">
        <w:t>华中科技大学学报</w:t>
      </w:r>
      <w:r w:rsidRPr="007D05D2">
        <w:t>(</w:t>
      </w:r>
      <w:r w:rsidRPr="007D05D2">
        <w:t>自然科学版</w:t>
      </w:r>
      <w:r w:rsidRPr="007D05D2">
        <w:t>),2013,41(S1):254-257+266.</w:t>
      </w:r>
      <w:bookmarkEnd w:id="249"/>
    </w:p>
    <w:p w14:paraId="5D76AB0C" w14:textId="5CE07C33" w:rsidR="00EE56ED" w:rsidRPr="007D05D2" w:rsidRDefault="00F92F78" w:rsidP="007D05D2">
      <w:pPr>
        <w:pStyle w:val="10"/>
        <w:numPr>
          <w:ilvl w:val="0"/>
          <w:numId w:val="9"/>
        </w:numPr>
        <w:autoSpaceDE w:val="0"/>
        <w:ind w:firstLineChars="0"/>
        <w:rPr>
          <w:rFonts w:hint="default"/>
        </w:rPr>
      </w:pPr>
      <w:bookmarkStart w:id="250" w:name="_Ref164639881"/>
      <w:r w:rsidRPr="007D05D2">
        <w:t>Chen C, Zhu H, Wang L, et al. A stereo visual-inertial SLAM approach for indoor mobile robots in unknown environments without occlusions[J]. IEEE Access, 2019,7: 185408-185421.</w:t>
      </w:r>
      <w:bookmarkEnd w:id="250"/>
    </w:p>
    <w:p w14:paraId="042D1988" w14:textId="51C45E49" w:rsidR="006819CC" w:rsidRPr="007D05D2" w:rsidRDefault="00EE56ED" w:rsidP="007D05D2">
      <w:pPr>
        <w:pStyle w:val="10"/>
        <w:numPr>
          <w:ilvl w:val="0"/>
          <w:numId w:val="9"/>
        </w:numPr>
        <w:autoSpaceDE w:val="0"/>
        <w:ind w:firstLineChars="0"/>
        <w:rPr>
          <w:rFonts w:hint="default"/>
        </w:rPr>
      </w:pPr>
      <w:bookmarkStart w:id="251" w:name="_Ref164640056"/>
      <w:r w:rsidRPr="007D05D2">
        <w:t>袁杰</w:t>
      </w:r>
      <w:r w:rsidRPr="007D05D2">
        <w:t xml:space="preserve">. </w:t>
      </w:r>
      <w:r w:rsidRPr="007D05D2">
        <w:t>室内复杂环境下移动机器人路径规划技术研究</w:t>
      </w:r>
      <w:r w:rsidRPr="007D05D2">
        <w:t>[D].</w:t>
      </w:r>
      <w:r w:rsidRPr="007D05D2">
        <w:t>东南大学</w:t>
      </w:r>
      <w:r w:rsidRPr="007D05D2">
        <w:t>,2022.</w:t>
      </w:r>
      <w:bookmarkEnd w:id="251"/>
    </w:p>
    <w:p w14:paraId="3700AC7A" w14:textId="77777777" w:rsidR="00B414E5" w:rsidRPr="007D05D2" w:rsidRDefault="006819CC" w:rsidP="007D05D2">
      <w:pPr>
        <w:pStyle w:val="10"/>
        <w:numPr>
          <w:ilvl w:val="0"/>
          <w:numId w:val="9"/>
        </w:numPr>
        <w:autoSpaceDE w:val="0"/>
        <w:ind w:firstLineChars="0"/>
        <w:rPr>
          <w:rFonts w:hint="default"/>
        </w:rPr>
      </w:pPr>
      <w:bookmarkStart w:id="252" w:name="_Ref164640418"/>
      <w:r w:rsidRPr="007D05D2">
        <w:t>陈睿韵</w:t>
      </w:r>
      <w:r w:rsidRPr="007D05D2">
        <w:t>,</w:t>
      </w:r>
      <w:r w:rsidRPr="007D05D2">
        <w:t>田文斌</w:t>
      </w:r>
      <w:r w:rsidRPr="007D05D2">
        <w:t>,</w:t>
      </w:r>
      <w:r w:rsidRPr="007D05D2">
        <w:t>鲍海波</w:t>
      </w:r>
      <w:r w:rsidRPr="007D05D2">
        <w:t>,</w:t>
      </w:r>
      <w:r w:rsidRPr="007D05D2">
        <w:t>等</w:t>
      </w:r>
      <w:r w:rsidRPr="007D05D2">
        <w:t>.</w:t>
      </w:r>
      <w:r w:rsidRPr="007D05D2">
        <w:t>农业轮式机器人三维环境感知技术研究进展</w:t>
      </w:r>
      <w:r w:rsidRPr="007D05D2">
        <w:t>[J].</w:t>
      </w:r>
      <w:r w:rsidRPr="007D05D2">
        <w:t>智慧农业</w:t>
      </w:r>
      <w:r w:rsidRPr="007D05D2">
        <w:t>(</w:t>
      </w:r>
      <w:r w:rsidRPr="007D05D2">
        <w:t>中英文</w:t>
      </w:r>
      <w:r w:rsidRPr="007D05D2">
        <w:t>),2023,5(04):16-32.</w:t>
      </w:r>
      <w:bookmarkEnd w:id="252"/>
      <w:r w:rsidR="00B414E5" w:rsidRPr="007D05D2">
        <w:t xml:space="preserve"> </w:t>
      </w:r>
    </w:p>
    <w:p w14:paraId="1762BF74" w14:textId="60B264D9" w:rsidR="00EE56ED" w:rsidRPr="007D05D2" w:rsidRDefault="00B414E5" w:rsidP="007D05D2">
      <w:pPr>
        <w:pStyle w:val="10"/>
        <w:numPr>
          <w:ilvl w:val="0"/>
          <w:numId w:val="9"/>
        </w:numPr>
        <w:autoSpaceDE w:val="0"/>
        <w:ind w:firstLineChars="0"/>
        <w:rPr>
          <w:rFonts w:hint="default"/>
        </w:rPr>
      </w:pPr>
      <w:bookmarkStart w:id="253" w:name="_Ref164640512"/>
      <w:proofErr w:type="gramStart"/>
      <w:r w:rsidRPr="007D05D2">
        <w:t>杜传胜</w:t>
      </w:r>
      <w:proofErr w:type="gramEnd"/>
      <w:r w:rsidRPr="007D05D2">
        <w:t>.</w:t>
      </w:r>
      <w:r w:rsidRPr="007D05D2">
        <w:t>大型</w:t>
      </w:r>
      <w:proofErr w:type="gramStart"/>
      <w:r w:rsidRPr="007D05D2">
        <w:t>仓库消防</w:t>
      </w:r>
      <w:proofErr w:type="gramEnd"/>
      <w:r w:rsidRPr="007D05D2">
        <w:t>机器人控制系统设计与路径规划方法研究</w:t>
      </w:r>
      <w:r w:rsidRPr="007D05D2">
        <w:t>[D].</w:t>
      </w:r>
      <w:r w:rsidRPr="007D05D2">
        <w:t>山东建筑大学</w:t>
      </w:r>
      <w:r w:rsidRPr="007D05D2">
        <w:t>,2023.</w:t>
      </w:r>
      <w:bookmarkEnd w:id="253"/>
    </w:p>
    <w:p w14:paraId="5828DB16" w14:textId="42ACD09A" w:rsidR="001F49A9" w:rsidRPr="007D05D2" w:rsidRDefault="001F49A9" w:rsidP="007D05D2">
      <w:pPr>
        <w:pStyle w:val="10"/>
        <w:numPr>
          <w:ilvl w:val="0"/>
          <w:numId w:val="9"/>
        </w:numPr>
        <w:autoSpaceDE w:val="0"/>
        <w:ind w:firstLineChars="0"/>
        <w:rPr>
          <w:rFonts w:hint="default"/>
        </w:rPr>
      </w:pPr>
      <w:bookmarkStart w:id="254" w:name="_Ref164641138"/>
      <w:bookmarkStart w:id="255" w:name="_Ref164640741"/>
      <w:r w:rsidRPr="007D05D2">
        <w:t>谢鹏程</w:t>
      </w:r>
      <w:r w:rsidRPr="007D05D2">
        <w:t>.</w:t>
      </w:r>
      <w:r w:rsidRPr="007D05D2">
        <w:t>基于</w:t>
      </w:r>
      <w:r w:rsidRPr="007D05D2">
        <w:t>STM32</w:t>
      </w:r>
      <w:r w:rsidR="005563E2" w:rsidRPr="007D05D2">
        <w:t>和</w:t>
      </w:r>
      <w:r w:rsidRPr="007D05D2">
        <w:t>FreeRTOS</w:t>
      </w:r>
      <w:r w:rsidRPr="007D05D2">
        <w:t>的独立式运动控制器设计与研究</w:t>
      </w:r>
      <w:r w:rsidRPr="007D05D2">
        <w:t>[D].</w:t>
      </w:r>
      <w:r w:rsidRPr="007D05D2">
        <w:t>华南理工大学</w:t>
      </w:r>
      <w:r w:rsidRPr="007D05D2">
        <w:t>,2012.</w:t>
      </w:r>
      <w:bookmarkEnd w:id="254"/>
    </w:p>
    <w:p w14:paraId="62A347AD" w14:textId="77777777" w:rsidR="00E914D1" w:rsidRPr="007D05D2" w:rsidRDefault="00E914D1" w:rsidP="007D05D2">
      <w:pPr>
        <w:pStyle w:val="10"/>
        <w:numPr>
          <w:ilvl w:val="0"/>
          <w:numId w:val="9"/>
        </w:numPr>
        <w:autoSpaceDE w:val="0"/>
        <w:ind w:firstLineChars="0"/>
        <w:rPr>
          <w:rFonts w:hint="default"/>
        </w:rPr>
      </w:pPr>
      <w:bookmarkStart w:id="256" w:name="_Ref164641220"/>
      <w:r w:rsidRPr="007D05D2">
        <w:t>赵晓丽</w:t>
      </w:r>
      <w:r w:rsidRPr="007D05D2">
        <w:t>.</w:t>
      </w:r>
      <w:r w:rsidRPr="007D05D2">
        <w:t>微型四旋翼飞行器的嵌入式视频监控终端的研发</w:t>
      </w:r>
      <w:r w:rsidRPr="007D05D2">
        <w:t>[D].</w:t>
      </w:r>
      <w:r w:rsidRPr="007D05D2">
        <w:t>吉林大学</w:t>
      </w:r>
      <w:r w:rsidRPr="007D05D2">
        <w:t>,2016.</w:t>
      </w:r>
      <w:bookmarkEnd w:id="256"/>
    </w:p>
    <w:p w14:paraId="2F3E2E82" w14:textId="769A7F86" w:rsidR="00E914D1" w:rsidRPr="007D05D2" w:rsidRDefault="00E914D1" w:rsidP="007D05D2">
      <w:pPr>
        <w:pStyle w:val="10"/>
        <w:numPr>
          <w:ilvl w:val="0"/>
          <w:numId w:val="9"/>
        </w:numPr>
        <w:autoSpaceDE w:val="0"/>
        <w:ind w:firstLineChars="0"/>
        <w:rPr>
          <w:rFonts w:hint="default"/>
        </w:rPr>
      </w:pPr>
      <w:bookmarkStart w:id="257" w:name="_Ref166074131"/>
      <w:proofErr w:type="gramStart"/>
      <w:r w:rsidRPr="007D05D2">
        <w:t>吴树添</w:t>
      </w:r>
      <w:proofErr w:type="gramEnd"/>
      <w:r w:rsidRPr="007D05D2">
        <w:t>,</w:t>
      </w:r>
      <w:r w:rsidRPr="007D05D2">
        <w:t>全钊锋</w:t>
      </w:r>
      <w:r w:rsidRPr="007D05D2">
        <w:t>,</w:t>
      </w:r>
      <w:r w:rsidRPr="007D05D2">
        <w:t>张春美</w:t>
      </w:r>
      <w:r w:rsidRPr="007D05D2">
        <w:t>,</w:t>
      </w:r>
      <w:r w:rsidRPr="007D05D2">
        <w:t>等</w:t>
      </w:r>
      <w:r w:rsidRPr="007D05D2">
        <w:t>.</w:t>
      </w:r>
      <w:r w:rsidRPr="007D05D2">
        <w:t>基于互联网</w:t>
      </w:r>
      <w:r w:rsidRPr="007D05D2">
        <w:t>+</w:t>
      </w:r>
      <w:r w:rsidRPr="007D05D2">
        <w:t>智能化背景下的微型多功能气象</w:t>
      </w:r>
      <w:proofErr w:type="gramStart"/>
      <w:r w:rsidRPr="007D05D2">
        <w:t>仪设计</w:t>
      </w:r>
      <w:proofErr w:type="gramEnd"/>
      <w:r w:rsidRPr="007D05D2">
        <w:t>[J].</w:t>
      </w:r>
      <w:r w:rsidRPr="007D05D2">
        <w:t>电子制作</w:t>
      </w:r>
      <w:r w:rsidRPr="007D05D2">
        <w:t>,2024,32(05):11-14.</w:t>
      </w:r>
      <w:bookmarkEnd w:id="257"/>
    </w:p>
    <w:p w14:paraId="561CE27B" w14:textId="77777777" w:rsidR="00E914D1" w:rsidRPr="007D05D2" w:rsidRDefault="00E914D1" w:rsidP="007D05D2">
      <w:pPr>
        <w:pStyle w:val="10"/>
        <w:numPr>
          <w:ilvl w:val="0"/>
          <w:numId w:val="9"/>
        </w:numPr>
        <w:autoSpaceDE w:val="0"/>
        <w:ind w:firstLineChars="0"/>
        <w:rPr>
          <w:rFonts w:hint="default"/>
        </w:rPr>
      </w:pPr>
      <w:bookmarkStart w:id="258" w:name="_Ref164640925"/>
      <w:r w:rsidRPr="007D05D2">
        <w:t>张承岫</w:t>
      </w:r>
      <w:r w:rsidRPr="007D05D2">
        <w:t>,</w:t>
      </w:r>
      <w:r w:rsidRPr="007D05D2">
        <w:t>李铁鹰</w:t>
      </w:r>
      <w:r w:rsidRPr="007D05D2">
        <w:t>,</w:t>
      </w:r>
      <w:proofErr w:type="gramStart"/>
      <w:r w:rsidRPr="007D05D2">
        <w:t>王耀力</w:t>
      </w:r>
      <w:proofErr w:type="gramEnd"/>
      <w:r w:rsidRPr="007D05D2">
        <w:t>.</w:t>
      </w:r>
      <w:r w:rsidRPr="007D05D2">
        <w:t>基于</w:t>
      </w:r>
      <w:r w:rsidRPr="007D05D2">
        <w:t>MPU6050</w:t>
      </w:r>
      <w:r w:rsidRPr="007D05D2">
        <w:t>和互补滤波的四</w:t>
      </w:r>
      <w:proofErr w:type="gramStart"/>
      <w:r w:rsidRPr="007D05D2">
        <w:t>旋翼飞控系统设计</w:t>
      </w:r>
      <w:proofErr w:type="gramEnd"/>
      <w:r w:rsidRPr="007D05D2">
        <w:t>[J].</w:t>
      </w:r>
      <w:r w:rsidRPr="007D05D2">
        <w:t>传感技术学报</w:t>
      </w:r>
      <w:r w:rsidRPr="007D05D2">
        <w:t>,2016,29(07):1011-1015.</w:t>
      </w:r>
      <w:bookmarkEnd w:id="258"/>
      <w:r w:rsidRPr="007D05D2">
        <w:t xml:space="preserve"> </w:t>
      </w:r>
    </w:p>
    <w:p w14:paraId="48D7E144" w14:textId="77777777" w:rsidR="009E6BAE" w:rsidRPr="007D05D2" w:rsidRDefault="00E914D1" w:rsidP="007D05D2">
      <w:pPr>
        <w:pStyle w:val="10"/>
        <w:numPr>
          <w:ilvl w:val="0"/>
          <w:numId w:val="9"/>
        </w:numPr>
        <w:autoSpaceDE w:val="0"/>
        <w:ind w:firstLineChars="0"/>
        <w:rPr>
          <w:rFonts w:hint="default"/>
        </w:rPr>
      </w:pPr>
      <w:bookmarkStart w:id="259" w:name="_Ref164641048"/>
      <w:r w:rsidRPr="007D05D2">
        <w:t>林文建</w:t>
      </w:r>
      <w:r w:rsidRPr="007D05D2">
        <w:t>,</w:t>
      </w:r>
      <w:r w:rsidRPr="007D05D2">
        <w:t>钟杭</w:t>
      </w:r>
      <w:r w:rsidRPr="007D05D2">
        <w:t>,</w:t>
      </w:r>
      <w:r w:rsidRPr="007D05D2">
        <w:t>黎福海</w:t>
      </w:r>
      <w:r w:rsidRPr="007D05D2">
        <w:t>,</w:t>
      </w:r>
      <w:r w:rsidRPr="007D05D2">
        <w:t>等</w:t>
      </w:r>
      <w:r w:rsidRPr="007D05D2">
        <w:t>.</w:t>
      </w:r>
      <w:r w:rsidRPr="007D05D2">
        <w:t>两轮自平衡机器人控制系统设计与实现</w:t>
      </w:r>
      <w:r w:rsidRPr="007D05D2">
        <w:t>[J].</w:t>
      </w:r>
      <w:r w:rsidRPr="007D05D2">
        <w:t>电子测量与仪器学报</w:t>
      </w:r>
      <w:r w:rsidRPr="007D05D2">
        <w:t>,2013,27(08):750-759.</w:t>
      </w:r>
      <w:bookmarkStart w:id="260" w:name="_Ref164642101"/>
      <w:bookmarkEnd w:id="255"/>
      <w:bookmarkEnd w:id="259"/>
    </w:p>
    <w:p w14:paraId="3361BB57" w14:textId="63CB2B5D" w:rsidR="002E3EA4" w:rsidRPr="007D05D2" w:rsidRDefault="00582D60" w:rsidP="007D05D2">
      <w:pPr>
        <w:pStyle w:val="10"/>
        <w:numPr>
          <w:ilvl w:val="0"/>
          <w:numId w:val="9"/>
        </w:numPr>
        <w:autoSpaceDE w:val="0"/>
        <w:ind w:firstLineChars="0"/>
        <w:rPr>
          <w:rFonts w:hint="default"/>
        </w:rPr>
      </w:pPr>
      <w:bookmarkStart w:id="261" w:name="_Ref166074341"/>
      <w:proofErr w:type="gramStart"/>
      <w:r w:rsidRPr="007D05D2">
        <w:t>唐恒飞</w:t>
      </w:r>
      <w:proofErr w:type="gramEnd"/>
      <w:r w:rsidRPr="007D05D2">
        <w:t>.</w:t>
      </w:r>
      <w:r w:rsidRPr="007D05D2">
        <w:t>基于</w:t>
      </w:r>
      <w:r w:rsidRPr="007D05D2">
        <w:t>CCP</w:t>
      </w:r>
      <w:r w:rsidRPr="007D05D2">
        <w:t>协议的新能源汽车控制器标定系统研究</w:t>
      </w:r>
      <w:r w:rsidRPr="007D05D2">
        <w:t>[D].</w:t>
      </w:r>
      <w:r w:rsidRPr="007D05D2">
        <w:t>上海工程技术大学</w:t>
      </w:r>
      <w:r w:rsidRPr="007D05D2">
        <w:t>,2021.</w:t>
      </w:r>
      <w:bookmarkEnd w:id="260"/>
      <w:bookmarkEnd w:id="261"/>
      <w:r w:rsidR="00DB5A5B" w:rsidRPr="007D05D2">
        <w:t xml:space="preserve"> </w:t>
      </w:r>
    </w:p>
    <w:p w14:paraId="42363B32" w14:textId="0ACE9CCB" w:rsidR="00DB0148" w:rsidRPr="007D05D2" w:rsidRDefault="0080077F" w:rsidP="007D05D2">
      <w:pPr>
        <w:pStyle w:val="10"/>
        <w:numPr>
          <w:ilvl w:val="0"/>
          <w:numId w:val="9"/>
        </w:numPr>
        <w:autoSpaceDE w:val="0"/>
        <w:ind w:firstLineChars="0"/>
        <w:rPr>
          <w:rFonts w:hint="default"/>
        </w:rPr>
      </w:pPr>
      <w:bookmarkStart w:id="262" w:name="_Ref166002428"/>
      <w:proofErr w:type="gramStart"/>
      <w:r w:rsidRPr="007D05D2">
        <w:t>刘常杰</w:t>
      </w:r>
      <w:proofErr w:type="gramEnd"/>
      <w:r w:rsidRPr="007D05D2">
        <w:t>,</w:t>
      </w:r>
      <w:r w:rsidRPr="007D05D2">
        <w:t>李斌</w:t>
      </w:r>
      <w:r w:rsidRPr="007D05D2">
        <w:t>,</w:t>
      </w:r>
      <w:r w:rsidRPr="007D05D2">
        <w:t>郭寅</w:t>
      </w:r>
      <w:r w:rsidRPr="007D05D2">
        <w:t>,</w:t>
      </w:r>
      <w:r w:rsidRPr="007D05D2">
        <w:t>等</w:t>
      </w:r>
      <w:r w:rsidRPr="007D05D2">
        <w:t>.</w:t>
      </w:r>
      <w:r w:rsidRPr="007D05D2">
        <w:t>焊接机器人实时引导中光</w:t>
      </w:r>
      <w:proofErr w:type="gramStart"/>
      <w:r w:rsidRPr="007D05D2">
        <w:t>条快速</w:t>
      </w:r>
      <w:proofErr w:type="gramEnd"/>
      <w:r w:rsidRPr="007D05D2">
        <w:t>提取算法研究</w:t>
      </w:r>
      <w:r w:rsidRPr="007D05D2">
        <w:t>[J].</w:t>
      </w:r>
      <w:r w:rsidRPr="007D05D2">
        <w:t>激光技术</w:t>
      </w:r>
      <w:r w:rsidRPr="007D05D2">
        <w:t>,2015,39(05):642-647.</w:t>
      </w:r>
      <w:bookmarkEnd w:id="262"/>
    </w:p>
    <w:sectPr w:rsidR="00DB0148" w:rsidRPr="007D05D2">
      <w:headerReference w:type="default" r:id="rId94"/>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6CCF80" w14:textId="77777777" w:rsidR="003C714B" w:rsidRDefault="003C714B">
      <w:r>
        <w:separator/>
      </w:r>
    </w:p>
  </w:endnote>
  <w:endnote w:type="continuationSeparator" w:id="0">
    <w:p w14:paraId="46936848" w14:textId="77777777" w:rsidR="003C714B" w:rsidRDefault="003C71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40B649" w14:textId="77777777" w:rsidR="003C714B" w:rsidRDefault="003C714B">
      <w:r>
        <w:separator/>
      </w:r>
    </w:p>
  </w:footnote>
  <w:footnote w:type="continuationSeparator" w:id="0">
    <w:p w14:paraId="14B17110" w14:textId="77777777" w:rsidR="003C714B" w:rsidRDefault="003C71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74D4588F" w:rsidR="00340A01" w:rsidRDefault="009B29F7">
    <w:pPr>
      <w:pStyle w:val="a6"/>
      <w:rPr>
        <w:szCs w:val="21"/>
      </w:rPr>
    </w:pPr>
    <w:r>
      <w:rPr>
        <w:rFonts w:hint="eastAsia"/>
        <w:szCs w:val="21"/>
      </w:rPr>
      <w:t>沈阳工程学院毕业设计（论文）</w:t>
    </w:r>
    <w:r>
      <w:rPr>
        <w:rFonts w:hint="eastAsia"/>
        <w:szCs w:val="21"/>
      </w:rPr>
      <w:t xml:space="preserve">                                                   </w:t>
    </w:r>
    <w:r w:rsidR="002D30A1">
      <w:rPr>
        <w:rFonts w:hint="eastAsia"/>
        <w:szCs w:val="21"/>
      </w:rPr>
      <w:t xml:space="preserve">  </w:t>
    </w:r>
    <w:r>
      <w:rPr>
        <w:rFonts w:hint="eastAsia"/>
        <w:szCs w:val="21"/>
      </w:rPr>
      <w:t>参考文献</w:t>
    </w:r>
    <w:r w:rsidR="002D30A1">
      <w:rPr>
        <w:rFonts w:hint="eastAsia"/>
        <w:szCs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28CC4367" w:rsidR="00340A01" w:rsidRDefault="009B29F7">
    <w:pPr>
      <w:pStyle w:val="a6"/>
      <w:rPr>
        <w:szCs w:val="21"/>
      </w:rPr>
    </w:pPr>
    <w:r>
      <w:rPr>
        <w:rFonts w:hint="eastAsia"/>
        <w:szCs w:val="21"/>
      </w:rPr>
      <w:t>沈阳工程学院毕业设计（论文）</w:t>
    </w:r>
    <w:r>
      <w:rPr>
        <w:rFonts w:hint="eastAsia"/>
        <w:szCs w:val="21"/>
      </w:rPr>
      <w:t xml:space="preserve">                                                    </w:t>
    </w:r>
    <w:r w:rsidR="008A654C">
      <w:rPr>
        <w:rFonts w:hint="eastAsia"/>
        <w:szCs w:val="21"/>
      </w:rPr>
      <w:t xml:space="preserve"> </w:t>
    </w:r>
    <w:r w:rsidR="00371A50">
      <w:rPr>
        <w:rFonts w:hint="eastAsia"/>
        <w:szCs w:val="21"/>
      </w:rPr>
      <w:t xml:space="preserve"> </w:t>
    </w:r>
    <w:r>
      <w:rPr>
        <w:rFonts w:hint="eastAsia"/>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26B8E549" w:rsidR="00340A01" w:rsidRDefault="009B29F7">
    <w:pPr>
      <w:pStyle w:val="a6"/>
      <w:rPr>
        <w:szCs w:val="21"/>
      </w:rPr>
    </w:pPr>
    <w:r>
      <w:rPr>
        <w:rFonts w:hint="eastAsia"/>
        <w:szCs w:val="21"/>
      </w:rPr>
      <w:t>沈阳工程学院毕业设计（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00DD3233">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C856CE2"/>
    <w:multiLevelType w:val="hybridMultilevel"/>
    <w:tmpl w:val="51BE3788"/>
    <w:lvl w:ilvl="0" w:tplc="301AB83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F4C165A"/>
    <w:multiLevelType w:val="hybridMultilevel"/>
    <w:tmpl w:val="DB5AA524"/>
    <w:lvl w:ilvl="0" w:tplc="BF2EF078">
      <w:start w:val="1"/>
      <w:numFmt w:val="decimal"/>
      <w:lvlText w:val="[%1]"/>
      <w:lvlJc w:val="left"/>
      <w:pPr>
        <w:ind w:left="440" w:hanging="440"/>
      </w:pPr>
      <w:rPr>
        <w:rFonts w:hint="eastAsia"/>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6"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8"/>
  </w:num>
  <w:num w:numId="5" w16cid:durableId="1410153467">
    <w:abstractNumId w:val="1"/>
  </w:num>
  <w:num w:numId="6" w16cid:durableId="2061854839">
    <w:abstractNumId w:val="7"/>
  </w:num>
  <w:num w:numId="7" w16cid:durableId="490802779">
    <w:abstractNumId w:val="9"/>
  </w:num>
  <w:num w:numId="8" w16cid:durableId="38555848">
    <w:abstractNumId w:val="6"/>
  </w:num>
  <w:num w:numId="9" w16cid:durableId="584732204">
    <w:abstractNumId w:val="5"/>
  </w:num>
  <w:num w:numId="10" w16cid:durableId="1916629306">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3C17"/>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3A8"/>
    <w:rsid w:val="0001647E"/>
    <w:rsid w:val="0001652D"/>
    <w:rsid w:val="00016D1B"/>
    <w:rsid w:val="00017609"/>
    <w:rsid w:val="00017B7E"/>
    <w:rsid w:val="0002017B"/>
    <w:rsid w:val="00020202"/>
    <w:rsid w:val="000203CB"/>
    <w:rsid w:val="00020829"/>
    <w:rsid w:val="00020866"/>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9F"/>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2C3E"/>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CFB"/>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AD"/>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20"/>
    <w:rsid w:val="0008247C"/>
    <w:rsid w:val="0008272B"/>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8DD"/>
    <w:rsid w:val="00087900"/>
    <w:rsid w:val="00087B3E"/>
    <w:rsid w:val="00087CA7"/>
    <w:rsid w:val="00087DA7"/>
    <w:rsid w:val="000901BC"/>
    <w:rsid w:val="000901EC"/>
    <w:rsid w:val="0009020E"/>
    <w:rsid w:val="000906BA"/>
    <w:rsid w:val="000906C8"/>
    <w:rsid w:val="0009117D"/>
    <w:rsid w:val="00091231"/>
    <w:rsid w:val="000912B2"/>
    <w:rsid w:val="0009172D"/>
    <w:rsid w:val="00091735"/>
    <w:rsid w:val="000917BB"/>
    <w:rsid w:val="00091A54"/>
    <w:rsid w:val="00091ABA"/>
    <w:rsid w:val="00092527"/>
    <w:rsid w:val="00092B39"/>
    <w:rsid w:val="00092D30"/>
    <w:rsid w:val="000934B4"/>
    <w:rsid w:val="00093768"/>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71"/>
    <w:rsid w:val="000974C9"/>
    <w:rsid w:val="00097723"/>
    <w:rsid w:val="000979E1"/>
    <w:rsid w:val="00097B35"/>
    <w:rsid w:val="00097BB1"/>
    <w:rsid w:val="000A0095"/>
    <w:rsid w:val="000A0237"/>
    <w:rsid w:val="000A02DB"/>
    <w:rsid w:val="000A0344"/>
    <w:rsid w:val="000A0400"/>
    <w:rsid w:val="000A0BB2"/>
    <w:rsid w:val="000A0CAE"/>
    <w:rsid w:val="000A0DFB"/>
    <w:rsid w:val="000A0E35"/>
    <w:rsid w:val="000A10F6"/>
    <w:rsid w:val="000A12C1"/>
    <w:rsid w:val="000A1392"/>
    <w:rsid w:val="000A147F"/>
    <w:rsid w:val="000A14D3"/>
    <w:rsid w:val="000A15C1"/>
    <w:rsid w:val="000A1807"/>
    <w:rsid w:val="000A1824"/>
    <w:rsid w:val="000A184C"/>
    <w:rsid w:val="000A19F1"/>
    <w:rsid w:val="000A21AB"/>
    <w:rsid w:val="000A2259"/>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0F4B"/>
    <w:rsid w:val="000B1495"/>
    <w:rsid w:val="000B1645"/>
    <w:rsid w:val="000B167E"/>
    <w:rsid w:val="000B1983"/>
    <w:rsid w:val="000B1BB6"/>
    <w:rsid w:val="000B1C0A"/>
    <w:rsid w:val="000B1D7C"/>
    <w:rsid w:val="000B22B7"/>
    <w:rsid w:val="000B2369"/>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5D"/>
    <w:rsid w:val="000D0573"/>
    <w:rsid w:val="000D0961"/>
    <w:rsid w:val="000D0C1C"/>
    <w:rsid w:val="000D0C1E"/>
    <w:rsid w:val="000D114E"/>
    <w:rsid w:val="000D1567"/>
    <w:rsid w:val="000D1581"/>
    <w:rsid w:val="000D17AE"/>
    <w:rsid w:val="000D1C6D"/>
    <w:rsid w:val="000D1F84"/>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26B"/>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193"/>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9F2"/>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0AF"/>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CCB"/>
    <w:rsid w:val="00131F74"/>
    <w:rsid w:val="0013203D"/>
    <w:rsid w:val="00132377"/>
    <w:rsid w:val="001324F9"/>
    <w:rsid w:val="001327E9"/>
    <w:rsid w:val="00132B3F"/>
    <w:rsid w:val="00132D4D"/>
    <w:rsid w:val="00132DF6"/>
    <w:rsid w:val="00133164"/>
    <w:rsid w:val="00133199"/>
    <w:rsid w:val="00133200"/>
    <w:rsid w:val="0013321D"/>
    <w:rsid w:val="00133885"/>
    <w:rsid w:val="00133AD6"/>
    <w:rsid w:val="001341F3"/>
    <w:rsid w:val="00134265"/>
    <w:rsid w:val="00134549"/>
    <w:rsid w:val="001349C6"/>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3C2"/>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52"/>
    <w:rsid w:val="001558BF"/>
    <w:rsid w:val="001559F6"/>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803"/>
    <w:rsid w:val="00163B1B"/>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547"/>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0F"/>
    <w:rsid w:val="00181CF0"/>
    <w:rsid w:val="00181E99"/>
    <w:rsid w:val="001820E6"/>
    <w:rsid w:val="00182226"/>
    <w:rsid w:val="00182240"/>
    <w:rsid w:val="00182289"/>
    <w:rsid w:val="00182BCB"/>
    <w:rsid w:val="00182E93"/>
    <w:rsid w:val="001835BD"/>
    <w:rsid w:val="00183946"/>
    <w:rsid w:val="00183B49"/>
    <w:rsid w:val="00183BE2"/>
    <w:rsid w:val="00183F98"/>
    <w:rsid w:val="001840B6"/>
    <w:rsid w:val="001840BD"/>
    <w:rsid w:val="001840D2"/>
    <w:rsid w:val="00184641"/>
    <w:rsid w:val="001849E6"/>
    <w:rsid w:val="00184BA1"/>
    <w:rsid w:val="00184D4E"/>
    <w:rsid w:val="00184E03"/>
    <w:rsid w:val="00184E63"/>
    <w:rsid w:val="00184EC2"/>
    <w:rsid w:val="00184EC4"/>
    <w:rsid w:val="00184FF8"/>
    <w:rsid w:val="001851E9"/>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5EA"/>
    <w:rsid w:val="00190783"/>
    <w:rsid w:val="00190B2A"/>
    <w:rsid w:val="00190D4E"/>
    <w:rsid w:val="00190E83"/>
    <w:rsid w:val="00191124"/>
    <w:rsid w:val="00191246"/>
    <w:rsid w:val="00191247"/>
    <w:rsid w:val="0019152C"/>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3EA1"/>
    <w:rsid w:val="001A4136"/>
    <w:rsid w:val="001A4167"/>
    <w:rsid w:val="001A41B7"/>
    <w:rsid w:val="001A4358"/>
    <w:rsid w:val="001A4997"/>
    <w:rsid w:val="001A4A5A"/>
    <w:rsid w:val="001A4B1C"/>
    <w:rsid w:val="001A4B7A"/>
    <w:rsid w:val="001A4F7D"/>
    <w:rsid w:val="001A50F9"/>
    <w:rsid w:val="001A54AC"/>
    <w:rsid w:val="001A5663"/>
    <w:rsid w:val="001A56AC"/>
    <w:rsid w:val="001A5ADE"/>
    <w:rsid w:val="001A5B6F"/>
    <w:rsid w:val="001A5CAB"/>
    <w:rsid w:val="001A5E18"/>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54"/>
    <w:rsid w:val="001B42D0"/>
    <w:rsid w:val="001B44B8"/>
    <w:rsid w:val="001B45B1"/>
    <w:rsid w:val="001B46D4"/>
    <w:rsid w:val="001B495F"/>
    <w:rsid w:val="001B49D9"/>
    <w:rsid w:val="001B4CEA"/>
    <w:rsid w:val="001B4D4C"/>
    <w:rsid w:val="001B5527"/>
    <w:rsid w:val="001B5918"/>
    <w:rsid w:val="001B5942"/>
    <w:rsid w:val="001B59E8"/>
    <w:rsid w:val="001B5A7A"/>
    <w:rsid w:val="001B5AC9"/>
    <w:rsid w:val="001B5BC1"/>
    <w:rsid w:val="001B5BDC"/>
    <w:rsid w:val="001B5E9D"/>
    <w:rsid w:val="001B60E9"/>
    <w:rsid w:val="001B62ED"/>
    <w:rsid w:val="001B631D"/>
    <w:rsid w:val="001B6664"/>
    <w:rsid w:val="001B669A"/>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897"/>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175"/>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476"/>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5AA"/>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B47"/>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2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42"/>
    <w:rsid w:val="002022CA"/>
    <w:rsid w:val="002024E3"/>
    <w:rsid w:val="00202760"/>
    <w:rsid w:val="002029DF"/>
    <w:rsid w:val="00202DBA"/>
    <w:rsid w:val="00203286"/>
    <w:rsid w:val="00203296"/>
    <w:rsid w:val="00203688"/>
    <w:rsid w:val="0020389D"/>
    <w:rsid w:val="00203A71"/>
    <w:rsid w:val="00203B45"/>
    <w:rsid w:val="00204176"/>
    <w:rsid w:val="00204526"/>
    <w:rsid w:val="00204656"/>
    <w:rsid w:val="002047CE"/>
    <w:rsid w:val="00204FF0"/>
    <w:rsid w:val="002053E4"/>
    <w:rsid w:val="00205542"/>
    <w:rsid w:val="00205606"/>
    <w:rsid w:val="00205857"/>
    <w:rsid w:val="00205A12"/>
    <w:rsid w:val="00205AAE"/>
    <w:rsid w:val="00205F33"/>
    <w:rsid w:val="00206172"/>
    <w:rsid w:val="0020640C"/>
    <w:rsid w:val="00206413"/>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7D6"/>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8ED"/>
    <w:rsid w:val="00225906"/>
    <w:rsid w:val="002259A3"/>
    <w:rsid w:val="00225A15"/>
    <w:rsid w:val="0022627E"/>
    <w:rsid w:val="00226C5C"/>
    <w:rsid w:val="00226E46"/>
    <w:rsid w:val="00226E55"/>
    <w:rsid w:val="00226FA7"/>
    <w:rsid w:val="002272FE"/>
    <w:rsid w:val="002276B4"/>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CC7"/>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3B"/>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40A"/>
    <w:rsid w:val="00252766"/>
    <w:rsid w:val="00252DCD"/>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87C"/>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A9"/>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19F"/>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C69"/>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6D75"/>
    <w:rsid w:val="002774D2"/>
    <w:rsid w:val="00277940"/>
    <w:rsid w:val="00277A1B"/>
    <w:rsid w:val="00277AB4"/>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EFB"/>
    <w:rsid w:val="00285F0D"/>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5B4"/>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5F68"/>
    <w:rsid w:val="00296027"/>
    <w:rsid w:val="00296287"/>
    <w:rsid w:val="00296F04"/>
    <w:rsid w:val="002972C2"/>
    <w:rsid w:val="0029779E"/>
    <w:rsid w:val="002979C3"/>
    <w:rsid w:val="00297A1C"/>
    <w:rsid w:val="00297B41"/>
    <w:rsid w:val="00297BC8"/>
    <w:rsid w:val="002A001F"/>
    <w:rsid w:val="002A00AF"/>
    <w:rsid w:val="002A032A"/>
    <w:rsid w:val="002A059E"/>
    <w:rsid w:val="002A067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55B"/>
    <w:rsid w:val="002A5932"/>
    <w:rsid w:val="002A5944"/>
    <w:rsid w:val="002A5A18"/>
    <w:rsid w:val="002A5D84"/>
    <w:rsid w:val="002A5DC3"/>
    <w:rsid w:val="002A662C"/>
    <w:rsid w:val="002A6D48"/>
    <w:rsid w:val="002A6E50"/>
    <w:rsid w:val="002A6F04"/>
    <w:rsid w:val="002A7001"/>
    <w:rsid w:val="002A73D5"/>
    <w:rsid w:val="002A7C80"/>
    <w:rsid w:val="002A7DDF"/>
    <w:rsid w:val="002B005B"/>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3FF0"/>
    <w:rsid w:val="002B466F"/>
    <w:rsid w:val="002B46AC"/>
    <w:rsid w:val="002B4F14"/>
    <w:rsid w:val="002B4F6A"/>
    <w:rsid w:val="002B4FE2"/>
    <w:rsid w:val="002B50D2"/>
    <w:rsid w:val="002B52F5"/>
    <w:rsid w:val="002B5C70"/>
    <w:rsid w:val="002B620F"/>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3C6"/>
    <w:rsid w:val="002C16CF"/>
    <w:rsid w:val="002C18C4"/>
    <w:rsid w:val="002C18D9"/>
    <w:rsid w:val="002C193A"/>
    <w:rsid w:val="002C199D"/>
    <w:rsid w:val="002C23D2"/>
    <w:rsid w:val="002C2A34"/>
    <w:rsid w:val="002C2C1E"/>
    <w:rsid w:val="002C2C95"/>
    <w:rsid w:val="002C31B7"/>
    <w:rsid w:val="002C31DD"/>
    <w:rsid w:val="002C3321"/>
    <w:rsid w:val="002C3815"/>
    <w:rsid w:val="002C41B4"/>
    <w:rsid w:val="002C421D"/>
    <w:rsid w:val="002C4464"/>
    <w:rsid w:val="002C49D0"/>
    <w:rsid w:val="002C4DED"/>
    <w:rsid w:val="002C50A4"/>
    <w:rsid w:val="002C51D8"/>
    <w:rsid w:val="002C558D"/>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0A1"/>
    <w:rsid w:val="002D3786"/>
    <w:rsid w:val="002D3B2E"/>
    <w:rsid w:val="002D3EA0"/>
    <w:rsid w:val="002D3F79"/>
    <w:rsid w:val="002D3FD0"/>
    <w:rsid w:val="002D3FD4"/>
    <w:rsid w:val="002D4746"/>
    <w:rsid w:val="002D480B"/>
    <w:rsid w:val="002D4DEE"/>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9F3"/>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3F"/>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B63"/>
    <w:rsid w:val="002F7B6D"/>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27B92"/>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5D17"/>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88"/>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329"/>
    <w:rsid w:val="003718E3"/>
    <w:rsid w:val="003719DB"/>
    <w:rsid w:val="003719E5"/>
    <w:rsid w:val="00371A43"/>
    <w:rsid w:val="00371A50"/>
    <w:rsid w:val="00371AAF"/>
    <w:rsid w:val="00371D65"/>
    <w:rsid w:val="00371DAB"/>
    <w:rsid w:val="00371E2A"/>
    <w:rsid w:val="0037240F"/>
    <w:rsid w:val="00372725"/>
    <w:rsid w:val="00372905"/>
    <w:rsid w:val="0037297E"/>
    <w:rsid w:val="00372D00"/>
    <w:rsid w:val="00373573"/>
    <w:rsid w:val="00373B00"/>
    <w:rsid w:val="00373D99"/>
    <w:rsid w:val="0037423F"/>
    <w:rsid w:val="003745C6"/>
    <w:rsid w:val="003745F7"/>
    <w:rsid w:val="0037476A"/>
    <w:rsid w:val="00374831"/>
    <w:rsid w:val="00374BAC"/>
    <w:rsid w:val="00374C72"/>
    <w:rsid w:val="00374C84"/>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31"/>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97EB3"/>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3F63"/>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A2B"/>
    <w:rsid w:val="003B0C4A"/>
    <w:rsid w:val="003B0C66"/>
    <w:rsid w:val="003B125F"/>
    <w:rsid w:val="003B16B0"/>
    <w:rsid w:val="003B1764"/>
    <w:rsid w:val="003B17EA"/>
    <w:rsid w:val="003B183F"/>
    <w:rsid w:val="003B1A32"/>
    <w:rsid w:val="003B1D84"/>
    <w:rsid w:val="003B214C"/>
    <w:rsid w:val="003B21FB"/>
    <w:rsid w:val="003B225A"/>
    <w:rsid w:val="003B2265"/>
    <w:rsid w:val="003B2467"/>
    <w:rsid w:val="003B2507"/>
    <w:rsid w:val="003B267F"/>
    <w:rsid w:val="003B2874"/>
    <w:rsid w:val="003B28ED"/>
    <w:rsid w:val="003B2936"/>
    <w:rsid w:val="003B2BD8"/>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910"/>
    <w:rsid w:val="003B4A5A"/>
    <w:rsid w:val="003B4C9E"/>
    <w:rsid w:val="003B4F5A"/>
    <w:rsid w:val="003B52A7"/>
    <w:rsid w:val="003B53C3"/>
    <w:rsid w:val="003B5A45"/>
    <w:rsid w:val="003B5A5F"/>
    <w:rsid w:val="003B5D54"/>
    <w:rsid w:val="003B5D72"/>
    <w:rsid w:val="003B5EC4"/>
    <w:rsid w:val="003B6073"/>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7E8"/>
    <w:rsid w:val="003C3D12"/>
    <w:rsid w:val="003C4270"/>
    <w:rsid w:val="003C428D"/>
    <w:rsid w:val="003C4621"/>
    <w:rsid w:val="003C48F3"/>
    <w:rsid w:val="003C4C03"/>
    <w:rsid w:val="003C4C2D"/>
    <w:rsid w:val="003C5231"/>
    <w:rsid w:val="003C5779"/>
    <w:rsid w:val="003C59AA"/>
    <w:rsid w:val="003C5DF0"/>
    <w:rsid w:val="003C61FF"/>
    <w:rsid w:val="003C66B6"/>
    <w:rsid w:val="003C6B6B"/>
    <w:rsid w:val="003C6C4D"/>
    <w:rsid w:val="003C6EFF"/>
    <w:rsid w:val="003C70D9"/>
    <w:rsid w:val="003C714B"/>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6CB2"/>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9E"/>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736"/>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6F4"/>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2B"/>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24D"/>
    <w:rsid w:val="004205D1"/>
    <w:rsid w:val="004208FF"/>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AE6"/>
    <w:rsid w:val="00424F31"/>
    <w:rsid w:val="00425004"/>
    <w:rsid w:val="004251D7"/>
    <w:rsid w:val="00425665"/>
    <w:rsid w:val="00425710"/>
    <w:rsid w:val="00425795"/>
    <w:rsid w:val="00425A83"/>
    <w:rsid w:val="0042608C"/>
    <w:rsid w:val="004261CE"/>
    <w:rsid w:val="004263F4"/>
    <w:rsid w:val="004264FA"/>
    <w:rsid w:val="004267D7"/>
    <w:rsid w:val="00426892"/>
    <w:rsid w:val="00426B96"/>
    <w:rsid w:val="00426C94"/>
    <w:rsid w:val="00426E06"/>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CB1"/>
    <w:rsid w:val="00432D54"/>
    <w:rsid w:val="00432F4F"/>
    <w:rsid w:val="0043342F"/>
    <w:rsid w:val="0043349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744"/>
    <w:rsid w:val="00436B0F"/>
    <w:rsid w:val="00436E55"/>
    <w:rsid w:val="0043726B"/>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757"/>
    <w:rsid w:val="00452875"/>
    <w:rsid w:val="00452C92"/>
    <w:rsid w:val="0045312B"/>
    <w:rsid w:val="00453435"/>
    <w:rsid w:val="00453B45"/>
    <w:rsid w:val="00453F4E"/>
    <w:rsid w:val="00454594"/>
    <w:rsid w:val="0045464C"/>
    <w:rsid w:val="00454B46"/>
    <w:rsid w:val="00454F2D"/>
    <w:rsid w:val="00454F69"/>
    <w:rsid w:val="0045531E"/>
    <w:rsid w:val="00455782"/>
    <w:rsid w:val="0045594C"/>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032"/>
    <w:rsid w:val="004644F7"/>
    <w:rsid w:val="004646E2"/>
    <w:rsid w:val="00464909"/>
    <w:rsid w:val="00464940"/>
    <w:rsid w:val="00464B7B"/>
    <w:rsid w:val="00464CD2"/>
    <w:rsid w:val="004650E7"/>
    <w:rsid w:val="004651D4"/>
    <w:rsid w:val="0046566F"/>
    <w:rsid w:val="004656AC"/>
    <w:rsid w:val="00465A91"/>
    <w:rsid w:val="00465AE0"/>
    <w:rsid w:val="0046600D"/>
    <w:rsid w:val="004660C7"/>
    <w:rsid w:val="00466458"/>
    <w:rsid w:val="0046659B"/>
    <w:rsid w:val="0046662D"/>
    <w:rsid w:val="00466CC5"/>
    <w:rsid w:val="00466CD1"/>
    <w:rsid w:val="00467041"/>
    <w:rsid w:val="00467455"/>
    <w:rsid w:val="00467697"/>
    <w:rsid w:val="00467858"/>
    <w:rsid w:val="004705FA"/>
    <w:rsid w:val="00470612"/>
    <w:rsid w:val="0047063B"/>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026"/>
    <w:rsid w:val="004761CF"/>
    <w:rsid w:val="00476510"/>
    <w:rsid w:val="00476672"/>
    <w:rsid w:val="00476D19"/>
    <w:rsid w:val="00476E3B"/>
    <w:rsid w:val="00476F1B"/>
    <w:rsid w:val="00476FA1"/>
    <w:rsid w:val="00477167"/>
    <w:rsid w:val="004775E4"/>
    <w:rsid w:val="00477A28"/>
    <w:rsid w:val="00477D98"/>
    <w:rsid w:val="00477ED5"/>
    <w:rsid w:val="004801A1"/>
    <w:rsid w:val="004801AF"/>
    <w:rsid w:val="0048032C"/>
    <w:rsid w:val="004803C1"/>
    <w:rsid w:val="004803F9"/>
    <w:rsid w:val="00480B38"/>
    <w:rsid w:val="00480C0F"/>
    <w:rsid w:val="00480C14"/>
    <w:rsid w:val="00480CA9"/>
    <w:rsid w:val="00480E0C"/>
    <w:rsid w:val="00481334"/>
    <w:rsid w:val="004813B5"/>
    <w:rsid w:val="004820CC"/>
    <w:rsid w:val="004825B9"/>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594"/>
    <w:rsid w:val="004916AC"/>
    <w:rsid w:val="004917DE"/>
    <w:rsid w:val="004919B2"/>
    <w:rsid w:val="00491BE9"/>
    <w:rsid w:val="00491D31"/>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1B"/>
    <w:rsid w:val="0049549A"/>
    <w:rsid w:val="004955BC"/>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1F2"/>
    <w:rsid w:val="004A3329"/>
    <w:rsid w:val="004A3370"/>
    <w:rsid w:val="004A33EA"/>
    <w:rsid w:val="004A37BF"/>
    <w:rsid w:val="004A397D"/>
    <w:rsid w:val="004A3ABD"/>
    <w:rsid w:val="004A3B24"/>
    <w:rsid w:val="004A3B7A"/>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8E"/>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672B"/>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7D4"/>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096"/>
    <w:rsid w:val="004E3189"/>
    <w:rsid w:val="004E349F"/>
    <w:rsid w:val="004E37CC"/>
    <w:rsid w:val="004E3BAF"/>
    <w:rsid w:val="004E456E"/>
    <w:rsid w:val="004E4812"/>
    <w:rsid w:val="004E49CB"/>
    <w:rsid w:val="004E4A7E"/>
    <w:rsid w:val="004E4BB1"/>
    <w:rsid w:val="004E4EAE"/>
    <w:rsid w:val="004E4EF8"/>
    <w:rsid w:val="004E4F6B"/>
    <w:rsid w:val="004E51F1"/>
    <w:rsid w:val="004E54AD"/>
    <w:rsid w:val="004E5817"/>
    <w:rsid w:val="004E5AB7"/>
    <w:rsid w:val="004E5C69"/>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B40"/>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170"/>
    <w:rsid w:val="004F7433"/>
    <w:rsid w:val="004F74E0"/>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98D"/>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7BD"/>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553"/>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6FF"/>
    <w:rsid w:val="00533B57"/>
    <w:rsid w:val="00533BA9"/>
    <w:rsid w:val="00533EA1"/>
    <w:rsid w:val="00533ED7"/>
    <w:rsid w:val="00533F9F"/>
    <w:rsid w:val="00534370"/>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271"/>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2D7"/>
    <w:rsid w:val="00551406"/>
    <w:rsid w:val="005515DC"/>
    <w:rsid w:val="00551A58"/>
    <w:rsid w:val="00551C59"/>
    <w:rsid w:val="00551F95"/>
    <w:rsid w:val="0055238E"/>
    <w:rsid w:val="00552559"/>
    <w:rsid w:val="00552964"/>
    <w:rsid w:val="00552A33"/>
    <w:rsid w:val="00552A8B"/>
    <w:rsid w:val="00552BA6"/>
    <w:rsid w:val="005530E4"/>
    <w:rsid w:val="00553170"/>
    <w:rsid w:val="005532F9"/>
    <w:rsid w:val="0055356F"/>
    <w:rsid w:val="00553764"/>
    <w:rsid w:val="00553B82"/>
    <w:rsid w:val="00553EDB"/>
    <w:rsid w:val="0055404A"/>
    <w:rsid w:val="005543F7"/>
    <w:rsid w:val="005549CF"/>
    <w:rsid w:val="00554CEC"/>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0BA"/>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00"/>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04B"/>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AF0"/>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2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A34"/>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52B"/>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98D"/>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77"/>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76"/>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3FFF"/>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33"/>
    <w:rsid w:val="005E004E"/>
    <w:rsid w:val="005E018A"/>
    <w:rsid w:val="005E018E"/>
    <w:rsid w:val="005E0387"/>
    <w:rsid w:val="005E05EA"/>
    <w:rsid w:val="005E0697"/>
    <w:rsid w:val="005E07C6"/>
    <w:rsid w:val="005E095A"/>
    <w:rsid w:val="005E0A62"/>
    <w:rsid w:val="005E0B90"/>
    <w:rsid w:val="005E1259"/>
    <w:rsid w:val="005E141B"/>
    <w:rsid w:val="005E1451"/>
    <w:rsid w:val="005E1546"/>
    <w:rsid w:val="005E1D11"/>
    <w:rsid w:val="005E1EF8"/>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0DDF"/>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582"/>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34"/>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07"/>
    <w:rsid w:val="00625A75"/>
    <w:rsid w:val="00625EAD"/>
    <w:rsid w:val="00625ED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03D"/>
    <w:rsid w:val="0063123D"/>
    <w:rsid w:val="0063141C"/>
    <w:rsid w:val="0063184C"/>
    <w:rsid w:val="00631A44"/>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4642"/>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ADE"/>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9AE"/>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20B"/>
    <w:rsid w:val="00653457"/>
    <w:rsid w:val="0065362B"/>
    <w:rsid w:val="00653BB2"/>
    <w:rsid w:val="00653BB9"/>
    <w:rsid w:val="00653F10"/>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57E52"/>
    <w:rsid w:val="006601B8"/>
    <w:rsid w:val="0066064E"/>
    <w:rsid w:val="0066064F"/>
    <w:rsid w:val="0066065A"/>
    <w:rsid w:val="00660825"/>
    <w:rsid w:val="00660896"/>
    <w:rsid w:val="00660A1F"/>
    <w:rsid w:val="00660D80"/>
    <w:rsid w:val="00660F63"/>
    <w:rsid w:val="00661292"/>
    <w:rsid w:val="00661517"/>
    <w:rsid w:val="00661A41"/>
    <w:rsid w:val="00661A6C"/>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598"/>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156"/>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E3F"/>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7AF"/>
    <w:rsid w:val="006A2DE0"/>
    <w:rsid w:val="006A3A3E"/>
    <w:rsid w:val="006A3C79"/>
    <w:rsid w:val="006A3E2E"/>
    <w:rsid w:val="006A3EBB"/>
    <w:rsid w:val="006A3EBD"/>
    <w:rsid w:val="006A3F41"/>
    <w:rsid w:val="006A4123"/>
    <w:rsid w:val="006A42FC"/>
    <w:rsid w:val="006A44BA"/>
    <w:rsid w:val="006A451D"/>
    <w:rsid w:val="006A452B"/>
    <w:rsid w:val="006A4675"/>
    <w:rsid w:val="006A4D86"/>
    <w:rsid w:val="006A4D87"/>
    <w:rsid w:val="006A4F44"/>
    <w:rsid w:val="006A5037"/>
    <w:rsid w:val="006A528C"/>
    <w:rsid w:val="006A5415"/>
    <w:rsid w:val="006A5451"/>
    <w:rsid w:val="006A58E8"/>
    <w:rsid w:val="006A591B"/>
    <w:rsid w:val="006A5C1B"/>
    <w:rsid w:val="006A5C6E"/>
    <w:rsid w:val="006A5F6F"/>
    <w:rsid w:val="006A601A"/>
    <w:rsid w:val="006A6265"/>
    <w:rsid w:val="006A6270"/>
    <w:rsid w:val="006A654D"/>
    <w:rsid w:val="006A6727"/>
    <w:rsid w:val="006A6951"/>
    <w:rsid w:val="006A6993"/>
    <w:rsid w:val="006A7030"/>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2F63"/>
    <w:rsid w:val="006B3183"/>
    <w:rsid w:val="006B37A7"/>
    <w:rsid w:val="006B37C8"/>
    <w:rsid w:val="006B3838"/>
    <w:rsid w:val="006B398B"/>
    <w:rsid w:val="006B3E24"/>
    <w:rsid w:val="006B45AE"/>
    <w:rsid w:val="006B5289"/>
    <w:rsid w:val="006B54F5"/>
    <w:rsid w:val="006B56FD"/>
    <w:rsid w:val="006B5D98"/>
    <w:rsid w:val="006B5F9A"/>
    <w:rsid w:val="006B6077"/>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0D9"/>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4E9"/>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3E26"/>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2D3"/>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723"/>
    <w:rsid w:val="00705C11"/>
    <w:rsid w:val="00705EEF"/>
    <w:rsid w:val="0070668E"/>
    <w:rsid w:val="007066E8"/>
    <w:rsid w:val="007067E4"/>
    <w:rsid w:val="00706831"/>
    <w:rsid w:val="00706993"/>
    <w:rsid w:val="00706AB4"/>
    <w:rsid w:val="00706DC8"/>
    <w:rsid w:val="00706F44"/>
    <w:rsid w:val="0070716A"/>
    <w:rsid w:val="00707231"/>
    <w:rsid w:val="0070728E"/>
    <w:rsid w:val="0070788E"/>
    <w:rsid w:val="007079AD"/>
    <w:rsid w:val="0071007D"/>
    <w:rsid w:val="007101DC"/>
    <w:rsid w:val="00710293"/>
    <w:rsid w:val="007105EE"/>
    <w:rsid w:val="00710B2E"/>
    <w:rsid w:val="00710DC7"/>
    <w:rsid w:val="00710E15"/>
    <w:rsid w:val="0071118D"/>
    <w:rsid w:val="00711329"/>
    <w:rsid w:val="0071134C"/>
    <w:rsid w:val="00711397"/>
    <w:rsid w:val="0071151C"/>
    <w:rsid w:val="00711628"/>
    <w:rsid w:val="0071164E"/>
    <w:rsid w:val="007116DB"/>
    <w:rsid w:val="007116E4"/>
    <w:rsid w:val="0071184E"/>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498"/>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189C"/>
    <w:rsid w:val="00732403"/>
    <w:rsid w:val="007326F9"/>
    <w:rsid w:val="00732B50"/>
    <w:rsid w:val="00732CF3"/>
    <w:rsid w:val="00732E16"/>
    <w:rsid w:val="007330EE"/>
    <w:rsid w:val="007331CD"/>
    <w:rsid w:val="00733912"/>
    <w:rsid w:val="007339EA"/>
    <w:rsid w:val="00733FDB"/>
    <w:rsid w:val="007347D3"/>
    <w:rsid w:val="0073499B"/>
    <w:rsid w:val="00734A2F"/>
    <w:rsid w:val="00734DDA"/>
    <w:rsid w:val="00734F07"/>
    <w:rsid w:val="0073517E"/>
    <w:rsid w:val="00735202"/>
    <w:rsid w:val="0073541C"/>
    <w:rsid w:val="0073548C"/>
    <w:rsid w:val="0073572C"/>
    <w:rsid w:val="00735EBD"/>
    <w:rsid w:val="00735F3B"/>
    <w:rsid w:val="00736127"/>
    <w:rsid w:val="00736319"/>
    <w:rsid w:val="00736393"/>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8A9"/>
    <w:rsid w:val="00741AD4"/>
    <w:rsid w:val="00741D0B"/>
    <w:rsid w:val="00741D34"/>
    <w:rsid w:val="00741FC5"/>
    <w:rsid w:val="00742005"/>
    <w:rsid w:val="007421FE"/>
    <w:rsid w:val="00742433"/>
    <w:rsid w:val="007426FD"/>
    <w:rsid w:val="00742EDA"/>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22F"/>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E88"/>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E2C"/>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49"/>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43B"/>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3A0"/>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D4D"/>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D9A"/>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95"/>
    <w:rsid w:val="007C12C0"/>
    <w:rsid w:val="007C158B"/>
    <w:rsid w:val="007C1597"/>
    <w:rsid w:val="007C1858"/>
    <w:rsid w:val="007C1C68"/>
    <w:rsid w:val="007C23DB"/>
    <w:rsid w:val="007C2535"/>
    <w:rsid w:val="007C28D9"/>
    <w:rsid w:val="007C2A4F"/>
    <w:rsid w:val="007C2CD2"/>
    <w:rsid w:val="007C320A"/>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5F8F"/>
    <w:rsid w:val="007C6087"/>
    <w:rsid w:val="007C621C"/>
    <w:rsid w:val="007C624D"/>
    <w:rsid w:val="007C6C56"/>
    <w:rsid w:val="007C7628"/>
    <w:rsid w:val="007C763B"/>
    <w:rsid w:val="007C76FF"/>
    <w:rsid w:val="007C7C2B"/>
    <w:rsid w:val="007D05D2"/>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B82"/>
    <w:rsid w:val="007E6CE2"/>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6D3"/>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7E7"/>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4A3"/>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5BB"/>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4B9"/>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BDF"/>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0EEE"/>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016"/>
    <w:rsid w:val="00893111"/>
    <w:rsid w:val="00893362"/>
    <w:rsid w:val="00893C08"/>
    <w:rsid w:val="00893D87"/>
    <w:rsid w:val="00893EF9"/>
    <w:rsid w:val="00894236"/>
    <w:rsid w:val="00894471"/>
    <w:rsid w:val="00894520"/>
    <w:rsid w:val="008947E6"/>
    <w:rsid w:val="0089496F"/>
    <w:rsid w:val="00894AA6"/>
    <w:rsid w:val="00894AF4"/>
    <w:rsid w:val="00894D47"/>
    <w:rsid w:val="008951B6"/>
    <w:rsid w:val="00895260"/>
    <w:rsid w:val="00895387"/>
    <w:rsid w:val="0089539E"/>
    <w:rsid w:val="0089543B"/>
    <w:rsid w:val="00895489"/>
    <w:rsid w:val="0089573A"/>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1D5E"/>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6F9A"/>
    <w:rsid w:val="008A71CE"/>
    <w:rsid w:val="008A7248"/>
    <w:rsid w:val="008A7376"/>
    <w:rsid w:val="008A7E34"/>
    <w:rsid w:val="008A7F8C"/>
    <w:rsid w:val="008B012B"/>
    <w:rsid w:val="008B01D4"/>
    <w:rsid w:val="008B07E5"/>
    <w:rsid w:val="008B0832"/>
    <w:rsid w:val="008B0979"/>
    <w:rsid w:val="008B0A6B"/>
    <w:rsid w:val="008B0C01"/>
    <w:rsid w:val="008B0E7D"/>
    <w:rsid w:val="008B10B6"/>
    <w:rsid w:val="008B1BB1"/>
    <w:rsid w:val="008B2160"/>
    <w:rsid w:val="008B24D7"/>
    <w:rsid w:val="008B2548"/>
    <w:rsid w:val="008B2786"/>
    <w:rsid w:val="008B28F8"/>
    <w:rsid w:val="008B2C81"/>
    <w:rsid w:val="008B2E6A"/>
    <w:rsid w:val="008B2EF3"/>
    <w:rsid w:val="008B312A"/>
    <w:rsid w:val="008B345B"/>
    <w:rsid w:val="008B3592"/>
    <w:rsid w:val="008B3A51"/>
    <w:rsid w:val="008B3B5E"/>
    <w:rsid w:val="008B3B7B"/>
    <w:rsid w:val="008B3C3C"/>
    <w:rsid w:val="008B3DDC"/>
    <w:rsid w:val="008B3F35"/>
    <w:rsid w:val="008B3F51"/>
    <w:rsid w:val="008B4396"/>
    <w:rsid w:val="008B4429"/>
    <w:rsid w:val="008B4463"/>
    <w:rsid w:val="008B44D2"/>
    <w:rsid w:val="008B46F4"/>
    <w:rsid w:val="008B4B61"/>
    <w:rsid w:val="008B4D8A"/>
    <w:rsid w:val="008B525F"/>
    <w:rsid w:val="008B5363"/>
    <w:rsid w:val="008B547A"/>
    <w:rsid w:val="008B5894"/>
    <w:rsid w:val="008B5948"/>
    <w:rsid w:val="008B5E51"/>
    <w:rsid w:val="008B66BF"/>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9B3"/>
    <w:rsid w:val="008C4C2C"/>
    <w:rsid w:val="008C51B7"/>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6D2E"/>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1CA7"/>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202"/>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4CA0"/>
    <w:rsid w:val="008F569A"/>
    <w:rsid w:val="008F5FC6"/>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4A"/>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1DF2"/>
    <w:rsid w:val="0091203E"/>
    <w:rsid w:val="00912077"/>
    <w:rsid w:val="0091261E"/>
    <w:rsid w:val="00912A1B"/>
    <w:rsid w:val="00912B59"/>
    <w:rsid w:val="00912BB1"/>
    <w:rsid w:val="00912E66"/>
    <w:rsid w:val="00912F9A"/>
    <w:rsid w:val="00912FBA"/>
    <w:rsid w:val="00912FEF"/>
    <w:rsid w:val="009130AA"/>
    <w:rsid w:val="009133CF"/>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D2B"/>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2EE"/>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1F0"/>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26C"/>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14"/>
    <w:rsid w:val="009624D1"/>
    <w:rsid w:val="0096251B"/>
    <w:rsid w:val="009626A0"/>
    <w:rsid w:val="00962A94"/>
    <w:rsid w:val="00962CFD"/>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1CEF"/>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7E9"/>
    <w:rsid w:val="00976A18"/>
    <w:rsid w:val="00976B42"/>
    <w:rsid w:val="00977300"/>
    <w:rsid w:val="00977829"/>
    <w:rsid w:val="00977936"/>
    <w:rsid w:val="009779CB"/>
    <w:rsid w:val="00977EE1"/>
    <w:rsid w:val="00977EF9"/>
    <w:rsid w:val="00980004"/>
    <w:rsid w:val="009804AC"/>
    <w:rsid w:val="00980649"/>
    <w:rsid w:val="00980A1E"/>
    <w:rsid w:val="00980A75"/>
    <w:rsid w:val="0098129A"/>
    <w:rsid w:val="009812A1"/>
    <w:rsid w:val="00981373"/>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84D"/>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2"/>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CBA"/>
    <w:rsid w:val="009B4E61"/>
    <w:rsid w:val="009B529C"/>
    <w:rsid w:val="009B5451"/>
    <w:rsid w:val="009B558E"/>
    <w:rsid w:val="009B564A"/>
    <w:rsid w:val="009B566C"/>
    <w:rsid w:val="009B5934"/>
    <w:rsid w:val="009B5C4D"/>
    <w:rsid w:val="009B5DE6"/>
    <w:rsid w:val="009B616D"/>
    <w:rsid w:val="009B66F2"/>
    <w:rsid w:val="009B6709"/>
    <w:rsid w:val="009B68A3"/>
    <w:rsid w:val="009B72F6"/>
    <w:rsid w:val="009B78E4"/>
    <w:rsid w:val="009B7930"/>
    <w:rsid w:val="009C016C"/>
    <w:rsid w:val="009C0743"/>
    <w:rsid w:val="009C0785"/>
    <w:rsid w:val="009C0AEC"/>
    <w:rsid w:val="009C0FDF"/>
    <w:rsid w:val="009C13F9"/>
    <w:rsid w:val="009C1604"/>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16"/>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BAE"/>
    <w:rsid w:val="009C7F7A"/>
    <w:rsid w:val="009D00EC"/>
    <w:rsid w:val="009D06FF"/>
    <w:rsid w:val="009D08A9"/>
    <w:rsid w:val="009D08F2"/>
    <w:rsid w:val="009D0EE7"/>
    <w:rsid w:val="009D105B"/>
    <w:rsid w:val="009D12C2"/>
    <w:rsid w:val="009D1851"/>
    <w:rsid w:val="009D1AFB"/>
    <w:rsid w:val="009D1B6B"/>
    <w:rsid w:val="009D1BD1"/>
    <w:rsid w:val="009D1C5F"/>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7D"/>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100"/>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A"/>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140"/>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017"/>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BE2"/>
    <w:rsid w:val="00A11C51"/>
    <w:rsid w:val="00A11C5A"/>
    <w:rsid w:val="00A11D47"/>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0E1"/>
    <w:rsid w:val="00A1655E"/>
    <w:rsid w:val="00A1657C"/>
    <w:rsid w:val="00A16625"/>
    <w:rsid w:val="00A16B6E"/>
    <w:rsid w:val="00A172CB"/>
    <w:rsid w:val="00A1768B"/>
    <w:rsid w:val="00A179E4"/>
    <w:rsid w:val="00A17B65"/>
    <w:rsid w:val="00A2064C"/>
    <w:rsid w:val="00A206C7"/>
    <w:rsid w:val="00A20D21"/>
    <w:rsid w:val="00A20DDE"/>
    <w:rsid w:val="00A20E3F"/>
    <w:rsid w:val="00A20F55"/>
    <w:rsid w:val="00A210F2"/>
    <w:rsid w:val="00A21106"/>
    <w:rsid w:val="00A21422"/>
    <w:rsid w:val="00A2158A"/>
    <w:rsid w:val="00A21668"/>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5FD9"/>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BF"/>
    <w:rsid w:val="00A325D3"/>
    <w:rsid w:val="00A32BD7"/>
    <w:rsid w:val="00A32DF2"/>
    <w:rsid w:val="00A333EF"/>
    <w:rsid w:val="00A33955"/>
    <w:rsid w:val="00A339D5"/>
    <w:rsid w:val="00A33A07"/>
    <w:rsid w:val="00A33CC3"/>
    <w:rsid w:val="00A33FF0"/>
    <w:rsid w:val="00A343F1"/>
    <w:rsid w:val="00A34490"/>
    <w:rsid w:val="00A344A8"/>
    <w:rsid w:val="00A34A1B"/>
    <w:rsid w:val="00A34E30"/>
    <w:rsid w:val="00A35683"/>
    <w:rsid w:val="00A35AA9"/>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1F8"/>
    <w:rsid w:val="00A46295"/>
    <w:rsid w:val="00A46419"/>
    <w:rsid w:val="00A464EC"/>
    <w:rsid w:val="00A466E0"/>
    <w:rsid w:val="00A46912"/>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DCF"/>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01"/>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32D"/>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6DB"/>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97D"/>
    <w:rsid w:val="00A91F1A"/>
    <w:rsid w:val="00A921E5"/>
    <w:rsid w:val="00A922D1"/>
    <w:rsid w:val="00A923D3"/>
    <w:rsid w:val="00A92CDA"/>
    <w:rsid w:val="00A92DD3"/>
    <w:rsid w:val="00A92FBD"/>
    <w:rsid w:val="00A9317F"/>
    <w:rsid w:val="00A93379"/>
    <w:rsid w:val="00A93521"/>
    <w:rsid w:val="00A93548"/>
    <w:rsid w:val="00A935DA"/>
    <w:rsid w:val="00A93631"/>
    <w:rsid w:val="00A93F43"/>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74C"/>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4FEF"/>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478"/>
    <w:rsid w:val="00AB7D5A"/>
    <w:rsid w:val="00AB7FCD"/>
    <w:rsid w:val="00AC020B"/>
    <w:rsid w:val="00AC025D"/>
    <w:rsid w:val="00AC0312"/>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5B9F"/>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A6C"/>
    <w:rsid w:val="00AD3B68"/>
    <w:rsid w:val="00AD3D88"/>
    <w:rsid w:val="00AD4956"/>
    <w:rsid w:val="00AD4AEA"/>
    <w:rsid w:val="00AD529A"/>
    <w:rsid w:val="00AD546C"/>
    <w:rsid w:val="00AD5D80"/>
    <w:rsid w:val="00AD5E84"/>
    <w:rsid w:val="00AD62C2"/>
    <w:rsid w:val="00AD6400"/>
    <w:rsid w:val="00AD6552"/>
    <w:rsid w:val="00AD65F4"/>
    <w:rsid w:val="00AD6997"/>
    <w:rsid w:val="00AD6BFF"/>
    <w:rsid w:val="00AD7197"/>
    <w:rsid w:val="00AD7612"/>
    <w:rsid w:val="00AD7A89"/>
    <w:rsid w:val="00AD7CD7"/>
    <w:rsid w:val="00AD7FA1"/>
    <w:rsid w:val="00AE004B"/>
    <w:rsid w:val="00AE02D4"/>
    <w:rsid w:val="00AE037F"/>
    <w:rsid w:val="00AE04B4"/>
    <w:rsid w:val="00AE058B"/>
    <w:rsid w:val="00AE069A"/>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695"/>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AF7CDE"/>
    <w:rsid w:val="00B00063"/>
    <w:rsid w:val="00B00161"/>
    <w:rsid w:val="00B001B3"/>
    <w:rsid w:val="00B0051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799"/>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1B"/>
    <w:rsid w:val="00B077F5"/>
    <w:rsid w:val="00B07998"/>
    <w:rsid w:val="00B07DA0"/>
    <w:rsid w:val="00B07DBF"/>
    <w:rsid w:val="00B07E5F"/>
    <w:rsid w:val="00B10246"/>
    <w:rsid w:val="00B10348"/>
    <w:rsid w:val="00B107C0"/>
    <w:rsid w:val="00B108DC"/>
    <w:rsid w:val="00B10C1E"/>
    <w:rsid w:val="00B111B3"/>
    <w:rsid w:val="00B11B90"/>
    <w:rsid w:val="00B12087"/>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46"/>
    <w:rsid w:val="00B14F6C"/>
    <w:rsid w:val="00B15204"/>
    <w:rsid w:val="00B15242"/>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654"/>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59"/>
    <w:rsid w:val="00B213A8"/>
    <w:rsid w:val="00B2165C"/>
    <w:rsid w:val="00B2179A"/>
    <w:rsid w:val="00B21AA1"/>
    <w:rsid w:val="00B21D3B"/>
    <w:rsid w:val="00B21E11"/>
    <w:rsid w:val="00B2201E"/>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6B94"/>
    <w:rsid w:val="00B2714F"/>
    <w:rsid w:val="00B271DC"/>
    <w:rsid w:val="00B2742C"/>
    <w:rsid w:val="00B276A5"/>
    <w:rsid w:val="00B278ED"/>
    <w:rsid w:val="00B27D57"/>
    <w:rsid w:val="00B27DE1"/>
    <w:rsid w:val="00B30254"/>
    <w:rsid w:val="00B302A9"/>
    <w:rsid w:val="00B302EF"/>
    <w:rsid w:val="00B30580"/>
    <w:rsid w:val="00B30C2E"/>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9D4"/>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65"/>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46"/>
    <w:rsid w:val="00B50FAF"/>
    <w:rsid w:val="00B510D0"/>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617"/>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B15"/>
    <w:rsid w:val="00B67D07"/>
    <w:rsid w:val="00B67F32"/>
    <w:rsid w:val="00B67F51"/>
    <w:rsid w:val="00B67F84"/>
    <w:rsid w:val="00B700AE"/>
    <w:rsid w:val="00B70183"/>
    <w:rsid w:val="00B7019C"/>
    <w:rsid w:val="00B70535"/>
    <w:rsid w:val="00B70A75"/>
    <w:rsid w:val="00B70B52"/>
    <w:rsid w:val="00B710CE"/>
    <w:rsid w:val="00B71324"/>
    <w:rsid w:val="00B71372"/>
    <w:rsid w:val="00B713BA"/>
    <w:rsid w:val="00B714C4"/>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1D"/>
    <w:rsid w:val="00B80DA8"/>
    <w:rsid w:val="00B80FD6"/>
    <w:rsid w:val="00B812C1"/>
    <w:rsid w:val="00B81495"/>
    <w:rsid w:val="00B81829"/>
    <w:rsid w:val="00B81CC3"/>
    <w:rsid w:val="00B81E6B"/>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0F9D"/>
    <w:rsid w:val="00B910AB"/>
    <w:rsid w:val="00B9122B"/>
    <w:rsid w:val="00B913F1"/>
    <w:rsid w:val="00B91536"/>
    <w:rsid w:val="00B91C18"/>
    <w:rsid w:val="00B91C80"/>
    <w:rsid w:val="00B920EC"/>
    <w:rsid w:val="00B92491"/>
    <w:rsid w:val="00B927E7"/>
    <w:rsid w:val="00B928DC"/>
    <w:rsid w:val="00B92FE0"/>
    <w:rsid w:val="00B93249"/>
    <w:rsid w:val="00B934D3"/>
    <w:rsid w:val="00B937C8"/>
    <w:rsid w:val="00B93B23"/>
    <w:rsid w:val="00B94214"/>
    <w:rsid w:val="00B94924"/>
    <w:rsid w:val="00B949B2"/>
    <w:rsid w:val="00B94A54"/>
    <w:rsid w:val="00B95002"/>
    <w:rsid w:val="00B95117"/>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20F"/>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20C"/>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C7FCB"/>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CB0"/>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5BF"/>
    <w:rsid w:val="00BE160E"/>
    <w:rsid w:val="00BE1829"/>
    <w:rsid w:val="00BE1835"/>
    <w:rsid w:val="00BE1BBF"/>
    <w:rsid w:val="00BE1D68"/>
    <w:rsid w:val="00BE1E04"/>
    <w:rsid w:val="00BE1E0C"/>
    <w:rsid w:val="00BE1F6B"/>
    <w:rsid w:val="00BE2A31"/>
    <w:rsid w:val="00BE2BDD"/>
    <w:rsid w:val="00BE2DC1"/>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2B"/>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E8C"/>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59"/>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595"/>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B22"/>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2F0A"/>
    <w:rsid w:val="00C330A6"/>
    <w:rsid w:val="00C331FA"/>
    <w:rsid w:val="00C336D3"/>
    <w:rsid w:val="00C33785"/>
    <w:rsid w:val="00C337FC"/>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5F7"/>
    <w:rsid w:val="00C36635"/>
    <w:rsid w:val="00C36841"/>
    <w:rsid w:val="00C36A1A"/>
    <w:rsid w:val="00C36B90"/>
    <w:rsid w:val="00C36D93"/>
    <w:rsid w:val="00C36EC1"/>
    <w:rsid w:val="00C374B5"/>
    <w:rsid w:val="00C37571"/>
    <w:rsid w:val="00C379FD"/>
    <w:rsid w:val="00C37E11"/>
    <w:rsid w:val="00C40604"/>
    <w:rsid w:val="00C40848"/>
    <w:rsid w:val="00C40954"/>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01C"/>
    <w:rsid w:val="00C4710D"/>
    <w:rsid w:val="00C47A26"/>
    <w:rsid w:val="00C47E3F"/>
    <w:rsid w:val="00C50256"/>
    <w:rsid w:val="00C50424"/>
    <w:rsid w:val="00C50705"/>
    <w:rsid w:val="00C507DE"/>
    <w:rsid w:val="00C50802"/>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5C4"/>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8C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6A8"/>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24"/>
    <w:rsid w:val="00CA243C"/>
    <w:rsid w:val="00CA26ED"/>
    <w:rsid w:val="00CA2B6A"/>
    <w:rsid w:val="00CA2BF7"/>
    <w:rsid w:val="00CA3015"/>
    <w:rsid w:val="00CA3095"/>
    <w:rsid w:val="00CA361D"/>
    <w:rsid w:val="00CA3C33"/>
    <w:rsid w:val="00CA3D2B"/>
    <w:rsid w:val="00CA3F3D"/>
    <w:rsid w:val="00CA3F47"/>
    <w:rsid w:val="00CA4151"/>
    <w:rsid w:val="00CA4417"/>
    <w:rsid w:val="00CA4520"/>
    <w:rsid w:val="00CA4617"/>
    <w:rsid w:val="00CA4A26"/>
    <w:rsid w:val="00CA4F97"/>
    <w:rsid w:val="00CA512E"/>
    <w:rsid w:val="00CA5163"/>
    <w:rsid w:val="00CA5239"/>
    <w:rsid w:val="00CA5320"/>
    <w:rsid w:val="00CA5771"/>
    <w:rsid w:val="00CA591C"/>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DBD"/>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A8E"/>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2FBA"/>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20F"/>
    <w:rsid w:val="00CF735B"/>
    <w:rsid w:val="00CF7480"/>
    <w:rsid w:val="00CF75DF"/>
    <w:rsid w:val="00CF760A"/>
    <w:rsid w:val="00CF7AA5"/>
    <w:rsid w:val="00CF7F76"/>
    <w:rsid w:val="00D00741"/>
    <w:rsid w:val="00D00773"/>
    <w:rsid w:val="00D0081C"/>
    <w:rsid w:val="00D00A21"/>
    <w:rsid w:val="00D00B48"/>
    <w:rsid w:val="00D00B98"/>
    <w:rsid w:val="00D00D55"/>
    <w:rsid w:val="00D01052"/>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0D7"/>
    <w:rsid w:val="00D072A6"/>
    <w:rsid w:val="00D072AC"/>
    <w:rsid w:val="00D073C5"/>
    <w:rsid w:val="00D075DB"/>
    <w:rsid w:val="00D07C0E"/>
    <w:rsid w:val="00D07CB1"/>
    <w:rsid w:val="00D07DBC"/>
    <w:rsid w:val="00D07E52"/>
    <w:rsid w:val="00D07F4E"/>
    <w:rsid w:val="00D10034"/>
    <w:rsid w:val="00D105D0"/>
    <w:rsid w:val="00D107C6"/>
    <w:rsid w:val="00D10980"/>
    <w:rsid w:val="00D10AB9"/>
    <w:rsid w:val="00D10C3C"/>
    <w:rsid w:val="00D1102B"/>
    <w:rsid w:val="00D11132"/>
    <w:rsid w:val="00D11260"/>
    <w:rsid w:val="00D11939"/>
    <w:rsid w:val="00D11C3B"/>
    <w:rsid w:val="00D11E3A"/>
    <w:rsid w:val="00D11EDE"/>
    <w:rsid w:val="00D11FEA"/>
    <w:rsid w:val="00D120C7"/>
    <w:rsid w:val="00D121BB"/>
    <w:rsid w:val="00D12205"/>
    <w:rsid w:val="00D1223F"/>
    <w:rsid w:val="00D12381"/>
    <w:rsid w:val="00D127DA"/>
    <w:rsid w:val="00D1296A"/>
    <w:rsid w:val="00D12B7B"/>
    <w:rsid w:val="00D12DE4"/>
    <w:rsid w:val="00D12E2F"/>
    <w:rsid w:val="00D13016"/>
    <w:rsid w:val="00D13080"/>
    <w:rsid w:val="00D13354"/>
    <w:rsid w:val="00D134D3"/>
    <w:rsid w:val="00D13867"/>
    <w:rsid w:val="00D139D2"/>
    <w:rsid w:val="00D13AB1"/>
    <w:rsid w:val="00D13C23"/>
    <w:rsid w:val="00D14242"/>
    <w:rsid w:val="00D143B7"/>
    <w:rsid w:val="00D14A56"/>
    <w:rsid w:val="00D14DF2"/>
    <w:rsid w:val="00D157B3"/>
    <w:rsid w:val="00D158F4"/>
    <w:rsid w:val="00D1596B"/>
    <w:rsid w:val="00D15991"/>
    <w:rsid w:val="00D15CDE"/>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925"/>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3B"/>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7D5"/>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1FA5"/>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1488"/>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0"/>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18"/>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98"/>
    <w:rsid w:val="00D749DA"/>
    <w:rsid w:val="00D74B9D"/>
    <w:rsid w:val="00D7508C"/>
    <w:rsid w:val="00D7532D"/>
    <w:rsid w:val="00D7587F"/>
    <w:rsid w:val="00D75ABA"/>
    <w:rsid w:val="00D75B39"/>
    <w:rsid w:val="00D75C9F"/>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928"/>
    <w:rsid w:val="00D83AA2"/>
    <w:rsid w:val="00D83AE8"/>
    <w:rsid w:val="00D8448D"/>
    <w:rsid w:val="00D8476B"/>
    <w:rsid w:val="00D848B5"/>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7AE"/>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34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0F84"/>
    <w:rsid w:val="00DB10E7"/>
    <w:rsid w:val="00DB153E"/>
    <w:rsid w:val="00DB1546"/>
    <w:rsid w:val="00DB1A47"/>
    <w:rsid w:val="00DB1C3A"/>
    <w:rsid w:val="00DB1D52"/>
    <w:rsid w:val="00DB2321"/>
    <w:rsid w:val="00DB283A"/>
    <w:rsid w:val="00DB2A59"/>
    <w:rsid w:val="00DB3193"/>
    <w:rsid w:val="00DB319E"/>
    <w:rsid w:val="00DB3316"/>
    <w:rsid w:val="00DB3692"/>
    <w:rsid w:val="00DB393B"/>
    <w:rsid w:val="00DB3A2C"/>
    <w:rsid w:val="00DB3BBD"/>
    <w:rsid w:val="00DB402B"/>
    <w:rsid w:val="00DB4199"/>
    <w:rsid w:val="00DB425C"/>
    <w:rsid w:val="00DB45A9"/>
    <w:rsid w:val="00DB4E9A"/>
    <w:rsid w:val="00DB513D"/>
    <w:rsid w:val="00DB54AF"/>
    <w:rsid w:val="00DB5659"/>
    <w:rsid w:val="00DB5783"/>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5E"/>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2DA7"/>
    <w:rsid w:val="00DD2DB9"/>
    <w:rsid w:val="00DD30A6"/>
    <w:rsid w:val="00DD319B"/>
    <w:rsid w:val="00DD31A9"/>
    <w:rsid w:val="00DD3233"/>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BBC"/>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753"/>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BB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B84"/>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A0E"/>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23C"/>
    <w:rsid w:val="00E2188E"/>
    <w:rsid w:val="00E21C73"/>
    <w:rsid w:val="00E21D4E"/>
    <w:rsid w:val="00E21F00"/>
    <w:rsid w:val="00E2213C"/>
    <w:rsid w:val="00E222D6"/>
    <w:rsid w:val="00E22DD4"/>
    <w:rsid w:val="00E22E2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55A"/>
    <w:rsid w:val="00E33787"/>
    <w:rsid w:val="00E33867"/>
    <w:rsid w:val="00E33A12"/>
    <w:rsid w:val="00E34431"/>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150"/>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443"/>
    <w:rsid w:val="00E4359D"/>
    <w:rsid w:val="00E43630"/>
    <w:rsid w:val="00E43A2D"/>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920"/>
    <w:rsid w:val="00E45A50"/>
    <w:rsid w:val="00E45F4A"/>
    <w:rsid w:val="00E4635E"/>
    <w:rsid w:val="00E46641"/>
    <w:rsid w:val="00E46712"/>
    <w:rsid w:val="00E467D0"/>
    <w:rsid w:val="00E46AC8"/>
    <w:rsid w:val="00E46C0F"/>
    <w:rsid w:val="00E46D48"/>
    <w:rsid w:val="00E470A3"/>
    <w:rsid w:val="00E475D8"/>
    <w:rsid w:val="00E475FE"/>
    <w:rsid w:val="00E47938"/>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637"/>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7E7"/>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60E"/>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2EFC"/>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5C86"/>
    <w:rsid w:val="00E96030"/>
    <w:rsid w:val="00E96159"/>
    <w:rsid w:val="00E961B1"/>
    <w:rsid w:val="00E961CE"/>
    <w:rsid w:val="00E96324"/>
    <w:rsid w:val="00E9651F"/>
    <w:rsid w:val="00E96709"/>
    <w:rsid w:val="00E967B9"/>
    <w:rsid w:val="00E969F4"/>
    <w:rsid w:val="00E96EB6"/>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CD2"/>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42"/>
    <w:rsid w:val="00EC4058"/>
    <w:rsid w:val="00EC40DC"/>
    <w:rsid w:val="00EC4170"/>
    <w:rsid w:val="00EC48A0"/>
    <w:rsid w:val="00EC4B56"/>
    <w:rsid w:val="00EC4C47"/>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562"/>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7D8"/>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9CB"/>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967"/>
    <w:rsid w:val="00EF3DD5"/>
    <w:rsid w:val="00EF3F66"/>
    <w:rsid w:val="00EF44A7"/>
    <w:rsid w:val="00EF464F"/>
    <w:rsid w:val="00EF477F"/>
    <w:rsid w:val="00EF4892"/>
    <w:rsid w:val="00EF491F"/>
    <w:rsid w:val="00EF49FD"/>
    <w:rsid w:val="00EF4B43"/>
    <w:rsid w:val="00EF5C17"/>
    <w:rsid w:val="00EF5C90"/>
    <w:rsid w:val="00EF5CF8"/>
    <w:rsid w:val="00EF5F0E"/>
    <w:rsid w:val="00EF603D"/>
    <w:rsid w:val="00EF6303"/>
    <w:rsid w:val="00EF652C"/>
    <w:rsid w:val="00EF6558"/>
    <w:rsid w:val="00EF690F"/>
    <w:rsid w:val="00EF6940"/>
    <w:rsid w:val="00EF6C40"/>
    <w:rsid w:val="00EF6F68"/>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6DC"/>
    <w:rsid w:val="00F12797"/>
    <w:rsid w:val="00F127A0"/>
    <w:rsid w:val="00F128E7"/>
    <w:rsid w:val="00F129CD"/>
    <w:rsid w:val="00F12A81"/>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A15"/>
    <w:rsid w:val="00F16BF3"/>
    <w:rsid w:val="00F17331"/>
    <w:rsid w:val="00F174B2"/>
    <w:rsid w:val="00F174D7"/>
    <w:rsid w:val="00F1767E"/>
    <w:rsid w:val="00F176DB"/>
    <w:rsid w:val="00F177CB"/>
    <w:rsid w:val="00F17852"/>
    <w:rsid w:val="00F17A3B"/>
    <w:rsid w:val="00F17A96"/>
    <w:rsid w:val="00F17EBE"/>
    <w:rsid w:val="00F200BD"/>
    <w:rsid w:val="00F20912"/>
    <w:rsid w:val="00F20B28"/>
    <w:rsid w:val="00F20C1B"/>
    <w:rsid w:val="00F20F8B"/>
    <w:rsid w:val="00F21323"/>
    <w:rsid w:val="00F21474"/>
    <w:rsid w:val="00F21827"/>
    <w:rsid w:val="00F218EF"/>
    <w:rsid w:val="00F2199F"/>
    <w:rsid w:val="00F21DD8"/>
    <w:rsid w:val="00F21FEF"/>
    <w:rsid w:val="00F22020"/>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026"/>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BEF"/>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0C8"/>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350"/>
    <w:rsid w:val="00F56453"/>
    <w:rsid w:val="00F56461"/>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723"/>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751"/>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59"/>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224"/>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E0F"/>
    <w:rsid w:val="00FB3FFB"/>
    <w:rsid w:val="00FB4040"/>
    <w:rsid w:val="00FB41B4"/>
    <w:rsid w:val="00FB436A"/>
    <w:rsid w:val="00FB4A0F"/>
    <w:rsid w:val="00FB4B6F"/>
    <w:rsid w:val="00FB51D0"/>
    <w:rsid w:val="00FB53A0"/>
    <w:rsid w:val="00FB54F2"/>
    <w:rsid w:val="00FB5B3A"/>
    <w:rsid w:val="00FB5E9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3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47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rsid w:val="009133CF"/>
    <w:pPr>
      <w:widowControl w:val="0"/>
      <w:jc w:val="both"/>
    </w:pPr>
    <w:tblPr>
      <w:tblBorders>
        <w:top w:val="single" w:sz="4" w:space="0" w:color="auto"/>
        <w:bottom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image" Target="media/image20.emf"/><Relationship Id="rId47" Type="http://schemas.openxmlformats.org/officeDocument/2006/relationships/image" Target="media/image22.emf"/><Relationship Id="rId63" Type="http://schemas.openxmlformats.org/officeDocument/2006/relationships/package" Target="embeddings/Microsoft_Visio_Drawing7.vsdx"/><Relationship Id="rId68" Type="http://schemas.openxmlformats.org/officeDocument/2006/relationships/image" Target="media/image39.jpeg"/><Relationship Id="rId84" Type="http://schemas.openxmlformats.org/officeDocument/2006/relationships/image" Target="media/image54.emf"/><Relationship Id="rId89" Type="http://schemas.openxmlformats.org/officeDocument/2006/relationships/image" Target="media/image58.jpeg"/><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5.emf"/><Relationship Id="rId53" Type="http://schemas.openxmlformats.org/officeDocument/2006/relationships/image" Target="media/image28.emf"/><Relationship Id="rId58" Type="http://schemas.openxmlformats.org/officeDocument/2006/relationships/image" Target="media/image33.emf"/><Relationship Id="rId74" Type="http://schemas.openxmlformats.org/officeDocument/2006/relationships/image" Target="media/image45.png"/><Relationship Id="rId79" Type="http://schemas.openxmlformats.org/officeDocument/2006/relationships/image" Target="media/image50.jpeg"/><Relationship Id="rId5" Type="http://schemas.openxmlformats.org/officeDocument/2006/relationships/settings" Target="settings.xml"/><Relationship Id="rId90" Type="http://schemas.openxmlformats.org/officeDocument/2006/relationships/image" Target="media/image59.jpeg"/><Relationship Id="rId95" Type="http://schemas.openxmlformats.org/officeDocument/2006/relationships/fontTable" Target="fontTable.xml"/><Relationship Id="rId22" Type="http://schemas.openxmlformats.org/officeDocument/2006/relationships/package" Target="embeddings/Microsoft_Visio_Drawing.vsdx"/><Relationship Id="rId27" Type="http://schemas.openxmlformats.org/officeDocument/2006/relationships/image" Target="media/image8.png"/><Relationship Id="rId43" Type="http://schemas.openxmlformats.org/officeDocument/2006/relationships/package" Target="embeddings/Microsoft_Visio_Drawing5.vsdx"/><Relationship Id="rId48" Type="http://schemas.openxmlformats.org/officeDocument/2006/relationships/image" Target="media/image23.png"/><Relationship Id="rId64" Type="http://schemas.openxmlformats.org/officeDocument/2006/relationships/image" Target="media/image37.emf"/><Relationship Id="rId69"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43.png"/><Relationship Id="rId80" Type="http://schemas.openxmlformats.org/officeDocument/2006/relationships/image" Target="media/image51.jpeg"/><Relationship Id="rId85" Type="http://schemas.openxmlformats.org/officeDocument/2006/relationships/package" Target="embeddings/Microsoft_Visio_Drawing11.vsdx"/><Relationship Id="rId93" Type="http://schemas.openxmlformats.org/officeDocument/2006/relationships/header" Target="header10.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header" Target="header6.xml"/><Relationship Id="rId59" Type="http://schemas.openxmlformats.org/officeDocument/2006/relationships/image" Target="media/image34.emf"/><Relationship Id="rId67" Type="http://schemas.openxmlformats.org/officeDocument/2006/relationships/package" Target="embeddings/Microsoft_Visio_Drawing9.vsdx"/><Relationship Id="rId20" Type="http://schemas.openxmlformats.org/officeDocument/2006/relationships/image" Target="media/image3.png"/><Relationship Id="rId41" Type="http://schemas.openxmlformats.org/officeDocument/2006/relationships/image" Target="media/image19.png"/><Relationship Id="rId54" Type="http://schemas.openxmlformats.org/officeDocument/2006/relationships/image" Target="media/image29.emf"/><Relationship Id="rId62" Type="http://schemas.openxmlformats.org/officeDocument/2006/relationships/image" Target="media/image36.emf"/><Relationship Id="rId70" Type="http://schemas.openxmlformats.org/officeDocument/2006/relationships/image" Target="media/image41.jpeg"/><Relationship Id="rId75" Type="http://schemas.openxmlformats.org/officeDocument/2006/relationships/image" Target="media/image46.png"/><Relationship Id="rId83" Type="http://schemas.openxmlformats.org/officeDocument/2006/relationships/package" Target="embeddings/Microsoft_Visio_Drawing10.vsdx"/><Relationship Id="rId88" Type="http://schemas.openxmlformats.org/officeDocument/2006/relationships/image" Target="media/image57.jpeg"/><Relationship Id="rId91" Type="http://schemas.openxmlformats.org/officeDocument/2006/relationships/header" Target="header8.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package" Target="embeddings/Microsoft_Visio_Drawing4.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package" Target="embeddings/Microsoft_Visio_Drawing8.vsdx"/><Relationship Id="rId73" Type="http://schemas.openxmlformats.org/officeDocument/2006/relationships/image" Target="media/image44.png"/><Relationship Id="rId78" Type="http://schemas.openxmlformats.org/officeDocument/2006/relationships/image" Target="media/image49.jpeg"/><Relationship Id="rId81" Type="http://schemas.openxmlformats.org/officeDocument/2006/relationships/image" Target="media/image52.png"/><Relationship Id="rId86" Type="http://schemas.openxmlformats.org/officeDocument/2006/relationships/image" Target="media/image55.jpeg"/><Relationship Id="rId94"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7.png"/><Relationship Id="rId34" Type="http://schemas.openxmlformats.org/officeDocument/2006/relationships/image" Target="media/image13.png"/><Relationship Id="rId50" Type="http://schemas.openxmlformats.org/officeDocument/2006/relationships/image" Target="media/image25.emf"/><Relationship Id="rId55" Type="http://schemas.openxmlformats.org/officeDocument/2006/relationships/image" Target="media/image30.emf"/><Relationship Id="rId76" Type="http://schemas.openxmlformats.org/officeDocument/2006/relationships/image" Target="media/image47.jpeg"/><Relationship Id="rId7" Type="http://schemas.openxmlformats.org/officeDocument/2006/relationships/footnotes" Target="footnotes.xml"/><Relationship Id="rId71" Type="http://schemas.openxmlformats.org/officeDocument/2006/relationships/image" Target="media/image42.jpeg"/><Relationship Id="rId92" Type="http://schemas.openxmlformats.org/officeDocument/2006/relationships/header" Target="header9.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1.vsdx"/><Relationship Id="rId40" Type="http://schemas.openxmlformats.org/officeDocument/2006/relationships/image" Target="media/image18.png"/><Relationship Id="rId45" Type="http://schemas.openxmlformats.org/officeDocument/2006/relationships/package" Target="embeddings/Microsoft_Visio_Drawing6.vsdx"/><Relationship Id="rId66" Type="http://schemas.openxmlformats.org/officeDocument/2006/relationships/image" Target="media/image38.emf"/><Relationship Id="rId87" Type="http://schemas.openxmlformats.org/officeDocument/2006/relationships/image" Target="media/image56.jpeg"/><Relationship Id="rId61" Type="http://schemas.openxmlformats.org/officeDocument/2006/relationships/header" Target="header7.xml"/><Relationship Id="rId82" Type="http://schemas.openxmlformats.org/officeDocument/2006/relationships/image" Target="media/image53.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2.vsdx"/><Relationship Id="rId35" Type="http://schemas.openxmlformats.org/officeDocument/2006/relationships/image" Target="media/image14.emf"/><Relationship Id="rId56" Type="http://schemas.openxmlformats.org/officeDocument/2006/relationships/image" Target="media/image31.emf"/><Relationship Id="rId77" Type="http://schemas.openxmlformats.org/officeDocument/2006/relationships/image" Target="media/image4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TotalTime>
  <Pages>1</Pages>
  <Words>6994</Words>
  <Characters>39867</Characters>
  <Application>Microsoft Office Word</Application>
  <DocSecurity>0</DocSecurity>
  <Lines>332</Lines>
  <Paragraphs>93</Paragraphs>
  <ScaleCrop>false</ScaleCrop>
  <Company>沈阳工程学院信息工程系</Company>
  <LinksUpToDate>false</LinksUpToDate>
  <CharactersWithSpaces>46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916</cp:revision>
  <cp:lastPrinted>2024-06-05T07:08:00Z</cp:lastPrinted>
  <dcterms:created xsi:type="dcterms:W3CDTF">2024-05-30T12:34:00Z</dcterms:created>
  <dcterms:modified xsi:type="dcterms:W3CDTF">2024-06-05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